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SimSun" w:hAnsi="Arial" w:cs="Arial"/>
          <w:b/>
          <w:bCs/>
          <w:sz w:val="22"/>
          <w:szCs w:val="24"/>
          <w:lang w:val="en-US"/>
        </w:rPr>
      </w:pPr>
      <w:r>
        <w:rPr>
          <w:rFonts w:ascii="Arial" w:eastAsia="SimSun" w:hAnsi="Arial" w:cs="Arial"/>
          <w:b/>
          <w:sz w:val="22"/>
          <w:szCs w:val="24"/>
          <w:lang w:val="en-US"/>
        </w:rPr>
        <w:t xml:space="preserve">     </w:t>
      </w:r>
      <w:r>
        <w:rPr>
          <w:rFonts w:ascii="Arial" w:eastAsia="SimSun" w:hAnsi="Arial" w:cs="Arial"/>
          <w:b/>
          <w:bCs/>
          <w:sz w:val="22"/>
          <w:szCs w:val="24"/>
        </w:rPr>
        <w:t xml:space="preserve">                 </w:t>
      </w:r>
      <w:bookmarkEnd w:id="0"/>
      <w:bookmarkEnd w:id="1"/>
      <w:r>
        <w:rPr>
          <w:rFonts w:ascii="Arial" w:eastAsia="SimSun"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SimSun"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SimSun"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SimSun"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w:t>
      </w:r>
      <w:proofErr w:type="gramStart"/>
      <w:r>
        <w:rPr>
          <w:rFonts w:ascii="Arial" w:eastAsia="MS Mincho" w:hAnsi="Arial" w:cs="Arial"/>
          <w:b/>
          <w:sz w:val="22"/>
          <w:szCs w:val="24"/>
        </w:rPr>
        <w:t>405][</w:t>
      </w:r>
      <w:proofErr w:type="gramEnd"/>
      <w:r>
        <w:rPr>
          <w:rFonts w:ascii="Arial" w:eastAsia="MS Mincho" w:hAnsi="Arial" w:cs="Arial"/>
          <w:b/>
          <w:sz w:val="22"/>
          <w:szCs w:val="24"/>
        </w:rPr>
        <w:t xml:space="preserve">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SimSun"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Heading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Post123bis][</w:t>
      </w:r>
      <w:proofErr w:type="gramStart"/>
      <w:r>
        <w:rPr>
          <w:rFonts w:ascii="Arial" w:eastAsia="MS Mincho" w:hAnsi="Arial"/>
          <w:b/>
          <w:szCs w:val="24"/>
          <w:lang w:eastAsia="en-GB"/>
        </w:rPr>
        <w:t>405][</w:t>
      </w:r>
      <w:proofErr w:type="gramEnd"/>
      <w:r>
        <w:rPr>
          <w:rFonts w:ascii="Arial" w:eastAsia="MS Mincho" w:hAnsi="Arial"/>
          <w:b/>
          <w:szCs w:val="24"/>
          <w:lang w:eastAsia="en-GB"/>
        </w:rPr>
        <w:t xml:space="preserve">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Intended outcome: Report to next </w:t>
      </w:r>
      <w:proofErr w:type="gramStart"/>
      <w:r>
        <w:rPr>
          <w:rFonts w:ascii="Arial" w:eastAsia="MS Mincho" w:hAnsi="Arial"/>
          <w:szCs w:val="24"/>
          <w:lang w:eastAsia="en-GB"/>
        </w:rPr>
        <w:t>meeting</w:t>
      </w:r>
      <w:proofErr w:type="gramEnd"/>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the RAN2#122 meeting, SA2 informed RAN2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TableGrid"/>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And </w:t>
            </w:r>
            <w:proofErr w:type="gramStart"/>
            <w:r>
              <w:rPr>
                <w:rFonts w:eastAsiaTheme="minorEastAsia"/>
                <w:b/>
                <w:bCs/>
                <w:szCs w:val="22"/>
                <w:lang w:eastAsia="zh-CN"/>
              </w:rPr>
              <w:t>Send</w:t>
            </w:r>
            <w:proofErr w:type="gramEnd"/>
            <w:r>
              <w:rPr>
                <w:rFonts w:eastAsiaTheme="minorEastAsia"/>
                <w:b/>
                <w:bCs/>
                <w:szCs w:val="22"/>
                <w:lang w:eastAsia="zh-CN"/>
              </w:rPr>
              <w:t xml:space="preserve">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TableGrid"/>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DengXian"/>
                <w:b/>
                <w:bCs/>
                <w:szCs w:val="24"/>
                <w:lang w:eastAsia="zh-CN"/>
              </w:rPr>
            </w:pPr>
            <w:bookmarkStart w:id="6" w:name="_Hlk103023147"/>
            <w:r>
              <w:rPr>
                <w:rFonts w:eastAsia="DengXian"/>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DengXian"/>
                <w:b/>
                <w:bCs/>
                <w:lang w:eastAsia="zh-CN"/>
              </w:rPr>
            </w:pPr>
            <w:r>
              <w:rPr>
                <w:rFonts w:eastAsia="DengXian"/>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DengXian"/>
                <w:b/>
                <w:bCs/>
                <w:lang w:val="sv-SE" w:eastAsia="zh-CN"/>
              </w:rPr>
            </w:pPr>
            <w:r>
              <w:rPr>
                <w:rFonts w:eastAsia="DengXian"/>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DengXian"/>
                <w:lang w:val="en-US" w:eastAsia="zh-CN"/>
              </w:rPr>
            </w:pPr>
            <w:r>
              <w:rPr>
                <w:rFonts w:eastAsia="DengXian" w:hint="eastAsia"/>
                <w:lang w:val="en-US" w:eastAsia="zh-CN"/>
              </w:rPr>
              <w:t>Y</w:t>
            </w:r>
            <w:r>
              <w:rPr>
                <w:rFonts w:eastAsia="DengXian"/>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DengXian"/>
                <w:lang w:eastAsia="zh-CN"/>
              </w:rPr>
            </w:pPr>
            <w:r>
              <w:rPr>
                <w:rFonts w:eastAsia="DengXian" w:hint="eastAsia"/>
                <w:lang w:eastAsia="zh-CN"/>
              </w:rPr>
              <w:t>y</w:t>
            </w:r>
            <w:r>
              <w:rPr>
                <w:rFonts w:eastAsia="DengXian"/>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DengXian"/>
                <w:lang w:eastAsia="zh-CN"/>
              </w:rPr>
            </w:pPr>
            <w:r>
              <w:rPr>
                <w:rFonts w:eastAsia="DengXian" w:hint="eastAsia"/>
                <w:lang w:eastAsia="zh-CN"/>
              </w:rPr>
              <w:t>Ya</w:t>
            </w:r>
            <w:r>
              <w:rPr>
                <w:rFonts w:eastAsia="DengXian"/>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DengXian"/>
                <w:lang w:eastAsia="zh-CN"/>
              </w:rPr>
            </w:pPr>
            <w:r>
              <w:rPr>
                <w:rFonts w:eastAsia="DengXian" w:hint="eastAsia"/>
                <w:lang w:eastAsia="zh-CN"/>
              </w:rPr>
              <w:t>O</w:t>
            </w:r>
            <w:r>
              <w:rPr>
                <w:rFonts w:eastAsia="DengXian"/>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DengXian"/>
                <w:lang w:eastAsia="zh-CN"/>
              </w:rPr>
            </w:pPr>
            <w:r>
              <w:rPr>
                <w:rFonts w:eastAsia="DengXian" w:hint="eastAsia"/>
                <w:lang w:eastAsia="zh-CN"/>
              </w:rPr>
              <w:t>l</w:t>
            </w:r>
            <w:r>
              <w:rPr>
                <w:rFonts w:eastAsia="DengXian"/>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DengXian"/>
                <w:lang w:eastAsia="zh-CN"/>
              </w:rPr>
            </w:pPr>
            <w:r>
              <w:rPr>
                <w:rFonts w:eastAsia="DengXian" w:hint="eastAsia"/>
                <w:lang w:eastAsia="zh-CN"/>
              </w:rPr>
              <w:t>Xiang</w:t>
            </w:r>
            <w:r>
              <w:rPr>
                <w:rFonts w:eastAsia="DengXian"/>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DengXian"/>
                <w:lang w:eastAsia="zh-CN"/>
              </w:rPr>
            </w:pPr>
            <w:r>
              <w:rPr>
                <w:rFonts w:eastAsia="DengXian" w:hint="eastAsia"/>
                <w:lang w:eastAsia="zh-CN"/>
              </w:rPr>
              <w:t>v</w:t>
            </w:r>
            <w:r>
              <w:rPr>
                <w:rFonts w:eastAsia="DengXian"/>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DengXian"/>
                <w:lang w:eastAsia="zh-CN"/>
              </w:rPr>
            </w:pPr>
            <w:r>
              <w:rPr>
                <w:rFonts w:eastAsia="DengXian" w:hint="eastAsia"/>
                <w:lang w:eastAsia="zh-CN"/>
              </w:rPr>
              <w:t>p</w:t>
            </w:r>
            <w:r>
              <w:rPr>
                <w:rFonts w:eastAsia="DengXian"/>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DengXian"/>
                <w:lang w:eastAsia="zh-CN"/>
              </w:rPr>
            </w:pPr>
            <w:r>
              <w:rPr>
                <w:rFonts w:eastAsia="DengXian"/>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DengXian"/>
                <w:lang w:eastAsia="zh-CN"/>
              </w:rPr>
            </w:pPr>
            <w:r>
              <w:rPr>
                <w:rFonts w:eastAsia="DengXian"/>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DengXian"/>
                <w:lang w:eastAsia="zh-CN"/>
              </w:rPr>
            </w:pPr>
            <w:r>
              <w:rPr>
                <w:rFonts w:eastAsia="DengXian"/>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DengXian"/>
                <w:lang w:eastAsia="zh-CN"/>
              </w:rPr>
            </w:pPr>
            <w:r>
              <w:rPr>
                <w:rFonts w:eastAsia="DengXian"/>
                <w:lang w:eastAsia="zh-CN"/>
              </w:rPr>
              <w:t>Sasha Sirotkin</w:t>
            </w:r>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DengXian"/>
                <w:lang w:eastAsia="zh-CN"/>
              </w:rPr>
            </w:pPr>
            <w:r>
              <w:rPr>
                <w:rFonts w:eastAsia="DengXian"/>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DengXian"/>
                <w:lang w:eastAsia="zh-CN"/>
              </w:rPr>
            </w:pPr>
            <w:r>
              <w:rPr>
                <w:rFonts w:eastAsia="DengXian"/>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r>
              <w:rPr>
                <w:rFonts w:eastAsia="PMingLiU"/>
                <w:lang w:eastAsia="zh-TW"/>
              </w:rPr>
              <w:t>Ansab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SimSun"/>
                <w:lang w:eastAsia="zh-CN"/>
              </w:rPr>
            </w:pPr>
            <w:proofErr w:type="spellStart"/>
            <w:r>
              <w:rPr>
                <w:rFonts w:eastAsia="SimSun"/>
                <w:lang w:eastAsia="zh-CN"/>
              </w:rPr>
              <w:t>Jonggil</w:t>
            </w:r>
            <w:proofErr w:type="spellEnd"/>
            <w:r>
              <w:rPr>
                <w:rFonts w:eastAsia="SimSun"/>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SimSun"/>
                <w:lang w:eastAsia="zh-CN"/>
              </w:rPr>
            </w:pPr>
            <w:r>
              <w:rPr>
                <w:rFonts w:eastAsia="SimSun"/>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SimSun"/>
                <w:lang w:eastAsia="zh-CN"/>
              </w:rPr>
            </w:pPr>
            <w:r>
              <w:rPr>
                <w:rFonts w:eastAsia="SimSun"/>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SimSun"/>
                <w:lang w:val="en-US" w:eastAsia="zh-CN"/>
              </w:rPr>
            </w:pPr>
            <w:r>
              <w:rPr>
                <w:rFonts w:eastAsia="SimSun"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SimSun"/>
                <w:lang w:val="en-US" w:eastAsia="zh-CN"/>
              </w:rPr>
            </w:pPr>
            <w:r>
              <w:rPr>
                <w:rFonts w:eastAsia="SimSun"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SimSun"/>
                <w:lang w:val="en-US" w:eastAsia="zh-CN"/>
              </w:rPr>
            </w:pPr>
            <w:r>
              <w:rPr>
                <w:rFonts w:eastAsia="SimSun"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r>
              <w:rPr>
                <w:rFonts w:eastAsia="PMingLiU"/>
                <w:lang w:eastAsia="zh-TW"/>
              </w:rPr>
              <w:t>Birendra Ghimire</w:t>
            </w:r>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r>
              <w:rPr>
                <w:rFonts w:eastAsia="PMingLiU"/>
                <w:lang w:eastAsia="zh-TW"/>
              </w:rPr>
              <w:t>Fraunhofer</w:t>
            </w:r>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000000" w:rsidP="00282C73">
            <w:pPr>
              <w:snapToGrid w:val="0"/>
              <w:spacing w:after="120"/>
              <w:jc w:val="both"/>
              <w:rPr>
                <w:rFonts w:eastAsia="PMingLiU"/>
                <w:lang w:eastAsia="zh-TW"/>
              </w:rPr>
            </w:pPr>
            <w:hyperlink r:id="rId8" w:history="1">
              <w:r w:rsidR="00C901D9" w:rsidRPr="00B544BE">
                <w:rPr>
                  <w:rStyle w:val="Hyperlink"/>
                  <w:rFonts w:eastAsia="PMingLiU"/>
                  <w:lang w:eastAsia="zh-TW"/>
                </w:rPr>
                <w:t>birendra.ghimire@iis.fraunhofer.de</w:t>
              </w:r>
            </w:hyperlink>
            <w:r w:rsidR="00C901D9">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13DDAFE" w:rsidR="00282C73" w:rsidRDefault="00804008" w:rsidP="00282C73">
            <w:pPr>
              <w:snapToGrid w:val="0"/>
              <w:spacing w:after="120"/>
              <w:jc w:val="both"/>
              <w:rPr>
                <w:rFonts w:eastAsia="PMingLiU"/>
                <w:lang w:eastAsia="zh-TW"/>
              </w:rPr>
            </w:pPr>
            <w:r>
              <w:rPr>
                <w:rFonts w:eastAsia="PMingLiU"/>
                <w:lang w:eastAsia="zh-TW"/>
              </w:rPr>
              <w:t>Nathan Tenny</w:t>
            </w:r>
          </w:p>
        </w:tc>
        <w:tc>
          <w:tcPr>
            <w:tcW w:w="2268" w:type="dxa"/>
            <w:tcBorders>
              <w:top w:val="single" w:sz="4" w:space="0" w:color="auto"/>
              <w:left w:val="single" w:sz="4" w:space="0" w:color="auto"/>
              <w:bottom w:val="single" w:sz="4" w:space="0" w:color="auto"/>
              <w:right w:val="single" w:sz="4" w:space="0" w:color="auto"/>
            </w:tcBorders>
          </w:tcPr>
          <w:p w14:paraId="5A49F9F5" w14:textId="4A6F48F7" w:rsidR="00282C73" w:rsidRDefault="00804008" w:rsidP="00282C73">
            <w:pPr>
              <w:snapToGrid w:val="0"/>
              <w:spacing w:after="120"/>
              <w:jc w:val="both"/>
              <w:rPr>
                <w:rFonts w:eastAsia="PMingLiU"/>
                <w:lang w:eastAsia="zh-TW"/>
              </w:rPr>
            </w:pPr>
            <w:r>
              <w:rPr>
                <w:rFonts w:eastAsia="PMingLiU"/>
                <w:lang w:eastAsia="zh-TW"/>
              </w:rPr>
              <w:t>MediaTek Inc.</w:t>
            </w:r>
          </w:p>
        </w:tc>
        <w:tc>
          <w:tcPr>
            <w:tcW w:w="5386" w:type="dxa"/>
            <w:tcBorders>
              <w:top w:val="single" w:sz="4" w:space="0" w:color="auto"/>
              <w:left w:val="single" w:sz="4" w:space="0" w:color="auto"/>
              <w:bottom w:val="single" w:sz="4" w:space="0" w:color="auto"/>
              <w:right w:val="single" w:sz="4" w:space="0" w:color="auto"/>
            </w:tcBorders>
          </w:tcPr>
          <w:p w14:paraId="6307120E" w14:textId="0A3FC17D" w:rsidR="00282C73" w:rsidRDefault="00804008" w:rsidP="00282C73">
            <w:pPr>
              <w:snapToGrid w:val="0"/>
              <w:spacing w:after="120"/>
              <w:jc w:val="both"/>
              <w:rPr>
                <w:rFonts w:eastAsia="PMingLiU"/>
                <w:lang w:eastAsia="zh-TW"/>
              </w:rPr>
            </w:pPr>
            <w:r>
              <w:rPr>
                <w:rFonts w:eastAsia="PMingLiU"/>
                <w:lang w:eastAsia="zh-TW"/>
              </w:rPr>
              <w:t>nathan.tenny@mediatek.com</w:t>
            </w: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77777777" w:rsidR="00282C73" w:rsidRDefault="00282C73" w:rsidP="00282C73">
            <w:pPr>
              <w:snapToGrid w:val="0"/>
              <w:spacing w:after="120"/>
              <w:jc w:val="both"/>
              <w:rPr>
                <w:rFonts w:eastAsia="PMingLiU"/>
                <w:lang w:eastAsia="zh-TW"/>
              </w:rPr>
            </w:pPr>
          </w:p>
        </w:tc>
        <w:tc>
          <w:tcPr>
            <w:tcW w:w="2268" w:type="dxa"/>
            <w:tcBorders>
              <w:top w:val="single" w:sz="4" w:space="0" w:color="auto"/>
              <w:left w:val="single" w:sz="4" w:space="0" w:color="auto"/>
              <w:bottom w:val="single" w:sz="4" w:space="0" w:color="auto"/>
              <w:right w:val="single" w:sz="4" w:space="0" w:color="auto"/>
            </w:tcBorders>
          </w:tcPr>
          <w:p w14:paraId="4C8029DF" w14:textId="77777777" w:rsidR="00282C73" w:rsidRDefault="00282C73" w:rsidP="00282C73">
            <w:pPr>
              <w:snapToGrid w:val="0"/>
              <w:spacing w:after="120"/>
              <w:jc w:val="both"/>
              <w:rPr>
                <w:rFonts w:eastAsia="PMingLiU"/>
                <w:lang w:eastAsia="zh-TW"/>
              </w:rPr>
            </w:pPr>
          </w:p>
        </w:tc>
        <w:tc>
          <w:tcPr>
            <w:tcW w:w="5386" w:type="dxa"/>
            <w:tcBorders>
              <w:top w:val="single" w:sz="4" w:space="0" w:color="auto"/>
              <w:left w:val="single" w:sz="4" w:space="0" w:color="auto"/>
              <w:bottom w:val="single" w:sz="4" w:space="0" w:color="auto"/>
              <w:right w:val="single" w:sz="4" w:space="0" w:color="auto"/>
            </w:tcBorders>
          </w:tcPr>
          <w:p w14:paraId="6BD31D2F" w14:textId="77777777" w:rsidR="00282C73" w:rsidRDefault="00282C73" w:rsidP="00282C73">
            <w:pPr>
              <w:snapToGrid w:val="0"/>
              <w:spacing w:after="120"/>
              <w:jc w:val="both"/>
              <w:rPr>
                <w:rFonts w:eastAsia="PMingLiU"/>
                <w:lang w:eastAsia="zh-TW"/>
              </w:rPr>
            </w:pP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734F4A75"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3E86C34" w14:textId="77777777" w:rsidR="00282C73" w:rsidRDefault="00282C73" w:rsidP="00282C73">
            <w:pPr>
              <w:snapToGrid w:val="0"/>
              <w:jc w:val="both"/>
              <w:rPr>
                <w:rFonts w:eastAsia="SimSun"/>
                <w:szCs w:val="22"/>
                <w:lang w:eastAsia="zh-CN"/>
              </w:rPr>
            </w:pP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C80671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44FF630D" w14:textId="77777777" w:rsidR="00282C73" w:rsidRDefault="00282C73" w:rsidP="00282C73">
            <w:pPr>
              <w:snapToGrid w:val="0"/>
              <w:jc w:val="both"/>
              <w:rPr>
                <w:rFonts w:eastAsia="SimSun"/>
                <w:szCs w:val="22"/>
                <w:lang w:eastAsia="zh-CN"/>
              </w:rPr>
            </w:pP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SimSun"/>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SimSun"/>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SimSun"/>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SimSun"/>
                <w:szCs w:val="22"/>
                <w:lang w:eastAsia="zh-CN"/>
              </w:rPr>
            </w:pPr>
          </w:p>
        </w:tc>
      </w:tr>
    </w:tbl>
    <w:bookmarkEnd w:id="6"/>
    <w:p w14:paraId="6037A72F" w14:textId="77777777" w:rsidR="003840AC" w:rsidRDefault="00537906">
      <w:pPr>
        <w:pStyle w:val="Heading1"/>
        <w:spacing w:line="276" w:lineRule="auto"/>
        <w:ind w:left="450"/>
      </w:pPr>
      <w:r>
        <w:t>Discussion</w:t>
      </w:r>
    </w:p>
    <w:p w14:paraId="52159E39"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w:t>
      </w:r>
      <w:proofErr w:type="gramStart"/>
      <w:r>
        <w:rPr>
          <w:rFonts w:ascii="Times New Roman" w:eastAsiaTheme="minorEastAsia" w:hAnsi="Times New Roman"/>
          <w:szCs w:val="22"/>
          <w:lang w:eastAsia="zh-CN"/>
        </w:rPr>
        <w:t>i.e.</w:t>
      </w:r>
      <w:proofErr w:type="gramEnd"/>
      <w:r>
        <w:rPr>
          <w:rFonts w:ascii="Times New Roman" w:eastAsiaTheme="minorEastAsia" w:hAnsi="Times New Roman"/>
          <w:szCs w:val="22"/>
          <w:lang w:eastAsia="zh-CN"/>
        </w:rPr>
        <w:t xml:space="preserv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TableGrid"/>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DengXian"/>
              </w:rPr>
            </w:pPr>
            <w:r>
              <w:rPr>
                <w:rFonts w:eastAsia="DengXian"/>
              </w:rPr>
              <w:t>The Metadata parameter carries the application layer metadata information.</w:t>
            </w:r>
          </w:p>
          <w:p w14:paraId="2516A24B" w14:textId="77777777" w:rsidR="003840AC" w:rsidRDefault="00537906">
            <w:pPr>
              <w:overflowPunct/>
              <w:autoSpaceDE/>
              <w:autoSpaceDN/>
              <w:adjustRightInd/>
              <w:textAlignment w:val="auto"/>
              <w:rPr>
                <w:rFonts w:eastAsia="DengXian"/>
              </w:rPr>
            </w:pPr>
            <w:r>
              <w:rPr>
                <w:rFonts w:eastAsia="DengXian"/>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DengXian"/>
              </w:rPr>
            </w:pPr>
            <w:r>
              <w:rPr>
                <w:rFonts w:eastAsia="DengXian"/>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DengXian"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DengXian"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DengXian" w:hAnsi="Arial"/>
                      <w:sz w:val="18"/>
                    </w:rPr>
                  </w:pPr>
                  <w:r>
                    <w:rPr>
                      <w:rFonts w:ascii="Arial" w:eastAsia="DengXian"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DengXian" w:hAnsi="Arial"/>
                      <w:sz w:val="18"/>
                      <w:lang w:eastAsia="zh-CN"/>
                    </w:rPr>
                  </w:pPr>
                  <w:r>
                    <w:rPr>
                      <w:rFonts w:ascii="Arial" w:eastAsia="DengXian"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DengXian"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DengXian" w:hAnsi="Arial"/>
                      <w:sz w:val="18"/>
                    </w:rPr>
                  </w:pPr>
                </w:p>
                <w:p w14:paraId="40C05F4A"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DengXian" w:hAnsi="Arial"/>
                <w:b/>
              </w:rPr>
            </w:pPr>
            <w:r>
              <w:rPr>
                <w:rFonts w:ascii="Arial" w:eastAsia="DengXian"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DengXian" w:hAnsi="Arial"/>
                <w:b/>
              </w:rPr>
            </w:pPr>
            <w:r>
              <w:rPr>
                <w:rFonts w:ascii="Arial" w:eastAsia="DengXian"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DengXian" w:hAnsi="Arial"/>
                      <w:sz w:val="18"/>
                    </w:rPr>
                  </w:pPr>
                </w:p>
                <w:p w14:paraId="603B3355" w14:textId="77777777" w:rsidR="003840AC" w:rsidRDefault="00537906">
                  <w:pPr>
                    <w:keepNext/>
                    <w:keepLines/>
                    <w:overflowPunct/>
                    <w:autoSpaceDE/>
                    <w:autoSpaceDN/>
                    <w:adjustRightInd/>
                    <w:spacing w:after="0"/>
                    <w:textAlignment w:val="auto"/>
                    <w:rPr>
                      <w:rFonts w:ascii="Arial" w:eastAsia="DengXian" w:hAnsi="Arial"/>
                      <w:sz w:val="18"/>
                    </w:rPr>
                  </w:pPr>
                  <w:r>
                    <w:rPr>
                      <w:rFonts w:ascii="Arial" w:eastAsia="DengXian" w:hAnsi="Arial"/>
                      <w:sz w:val="18"/>
                    </w:rPr>
                    <w:t xml:space="preserve">The Metadata contents field contains the octets indicating the Metadata parameter. </w:t>
                  </w:r>
                  <w:r>
                    <w:rPr>
                      <w:rFonts w:ascii="Arial" w:eastAsia="DengXian"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TableGrid"/>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w:t>
            </w:r>
            <w:proofErr w:type="gramStart"/>
            <w:r>
              <w:rPr>
                <w:rFonts w:eastAsiaTheme="minorEastAsia"/>
                <w:lang w:eastAsia="zh-CN"/>
              </w:rPr>
              <w:t>companies .</w:t>
            </w:r>
            <w:proofErr w:type="gramEnd"/>
            <w:r>
              <w:rPr>
                <w:rFonts w:eastAsiaTheme="minorEastAsia"/>
                <w:lang w:eastAsia="zh-CN"/>
              </w:rPr>
              <w:t xml:space="preserve">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ED0CD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B6C4B6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A49B8AE"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In order to put </w:t>
            </w:r>
            <w:proofErr w:type="gramStart"/>
            <w:r>
              <w:rPr>
                <w:rFonts w:eastAsia="SimSun" w:hint="eastAsia"/>
                <w:lang w:val="en-US" w:eastAsia="zh-CN"/>
              </w:rPr>
              <w:t>a</w:t>
            </w:r>
            <w:proofErr w:type="gramEnd"/>
            <w:r>
              <w:rPr>
                <w:rFonts w:eastAsia="SimSun" w:hint="eastAsia"/>
                <w:lang w:val="en-US" w:eastAsia="zh-CN"/>
              </w:rPr>
              <w:t xml:space="preserve">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 xml:space="preserve">SA2 has clarified in their </w:t>
            </w:r>
            <w:proofErr w:type="gramStart"/>
            <w:r>
              <w:t>reply</w:t>
            </w:r>
            <w:proofErr w:type="gramEnd"/>
            <w:r>
              <w:t xml:space="preserve"> LS R2-2307054_S2-2305735 that RAN2 will specify the contents of the metadata field,</w:t>
            </w:r>
          </w:p>
          <w:tbl>
            <w:tblPr>
              <w:tblStyle w:val="TableGrid"/>
              <w:tblW w:w="0" w:type="auto"/>
              <w:tblLook w:val="04A0" w:firstRow="1" w:lastRow="0" w:firstColumn="1" w:lastColumn="0" w:noHBand="0" w:noVBand="1"/>
            </w:tblPr>
            <w:tblGrid>
              <w:gridCol w:w="7003"/>
            </w:tblGrid>
            <w:tr w:rsidR="00B225AD" w14:paraId="5727B227" w14:textId="77777777" w:rsidTr="00CA1AB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w:t>
                  </w:r>
                  <w:proofErr w:type="gramStart"/>
                  <w:r w:rsidRPr="007E4779">
                    <w:rPr>
                      <w:rFonts w:ascii="Arial" w:hAnsi="Arial" w:cs="Arial"/>
                      <w:sz w:val="18"/>
                      <w:szCs w:val="18"/>
                      <w:lang w:eastAsia="zh-CN"/>
                    </w:rPr>
                    <w:t>i.e.</w:t>
                  </w:r>
                  <w:proofErr w:type="gramEnd"/>
                  <w:r w:rsidRPr="007E4779">
                    <w:rPr>
                      <w:rFonts w:ascii="Arial" w:hAnsi="Arial" w:cs="Arial"/>
                      <w:sz w:val="18"/>
                      <w:szCs w:val="18"/>
                      <w:lang w:eastAsia="zh-CN"/>
                    </w:rPr>
                    <w:t xml:space="preserve"> SLPP) metadata field during discovery, the contents of which are to be specified by RAN2. SA2 expects RAN2 to include at least the supported UE roles (</w:t>
                  </w:r>
                  <w:proofErr w:type="gramStart"/>
                  <w:r w:rsidRPr="007E4779">
                    <w:rPr>
                      <w:rFonts w:ascii="Arial" w:hAnsi="Arial" w:cs="Arial"/>
                      <w:sz w:val="18"/>
                      <w:szCs w:val="18"/>
                      <w:lang w:eastAsia="zh-CN"/>
                    </w:rPr>
                    <w:t>e.g.</w:t>
                  </w:r>
                  <w:proofErr w:type="gramEnd"/>
                  <w:r w:rsidRPr="007E4779">
                    <w:rPr>
                      <w:rFonts w:ascii="Arial" w:hAnsi="Arial" w:cs="Arial"/>
                      <w:sz w:val="18"/>
                      <w:szCs w:val="18"/>
                      <w:lang w:eastAsia="zh-CN"/>
                    </w:rPr>
                    <w:t xml:space="preserve">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r>
              <w:t>Fraunhofer</w:t>
            </w:r>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r w:rsidR="00804008" w14:paraId="1BD577A2" w14:textId="77777777" w:rsidTr="00804008">
        <w:tc>
          <w:tcPr>
            <w:tcW w:w="1233" w:type="dxa"/>
          </w:tcPr>
          <w:p w14:paraId="75363BB2" w14:textId="77777777" w:rsidR="00804008" w:rsidRDefault="00804008" w:rsidP="005468D3">
            <w:pPr>
              <w:tabs>
                <w:tab w:val="left" w:pos="6564"/>
              </w:tabs>
              <w:snapToGrid w:val="0"/>
              <w:spacing w:after="120"/>
            </w:pPr>
            <w:r>
              <w:t>MediaTek</w:t>
            </w:r>
          </w:p>
        </w:tc>
        <w:tc>
          <w:tcPr>
            <w:tcW w:w="1172" w:type="dxa"/>
          </w:tcPr>
          <w:p w14:paraId="3C9D00BE" w14:textId="77777777" w:rsidR="00804008" w:rsidRDefault="00804008" w:rsidP="005468D3">
            <w:pPr>
              <w:tabs>
                <w:tab w:val="left" w:pos="6564"/>
              </w:tabs>
              <w:snapToGrid w:val="0"/>
              <w:spacing w:after="120"/>
            </w:pPr>
            <w:r>
              <w:t>Yes</w:t>
            </w:r>
          </w:p>
        </w:tc>
        <w:tc>
          <w:tcPr>
            <w:tcW w:w="7229" w:type="dxa"/>
          </w:tcPr>
          <w:p w14:paraId="6E325435" w14:textId="3164914C" w:rsidR="00804008" w:rsidRDefault="00804008" w:rsidP="005468D3">
            <w:pPr>
              <w:tabs>
                <w:tab w:val="left" w:pos="6564"/>
              </w:tabs>
              <w:snapToGrid w:val="0"/>
              <w:spacing w:after="120"/>
            </w:pPr>
            <w:r>
              <w:t xml:space="preserve">Agree with Xiaomi’s comment.  It seems like the </w:t>
            </w:r>
            <w:proofErr w:type="spellStart"/>
            <w:r>
              <w:t>metafield</w:t>
            </w:r>
            <w:proofErr w:type="spellEnd"/>
            <w:r>
              <w:t xml:space="preserve"> contents could be a separate ASN.1 module in the SLPP spec</w:t>
            </w:r>
            <w:r>
              <w:t>, analogous to INMs in RRC, but the details can be worked out in the finalisation of 38.355.</w:t>
            </w:r>
          </w:p>
        </w:tc>
      </w:tr>
    </w:tbl>
    <w:p w14:paraId="5B316914" w14:textId="77777777"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TableGrid"/>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w:t>
      </w:r>
      <w:proofErr w:type="gramStart"/>
      <w:r>
        <w:rPr>
          <w:rFonts w:ascii="Times New Roman" w:eastAsiaTheme="minorEastAsia" w:hAnsi="Times New Roman"/>
          <w:szCs w:val="22"/>
          <w:lang w:eastAsia="zh-CN"/>
        </w:rPr>
        <w:t>UE</w:t>
      </w:r>
      <w:proofErr w:type="gramEnd"/>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 xml:space="preserve">/discovered </w:t>
      </w:r>
      <w:proofErr w:type="gramStart"/>
      <w:r>
        <w:rPr>
          <w:rFonts w:ascii="Times New Roman" w:eastAsiaTheme="minorEastAsia" w:hAnsi="Times New Roman"/>
          <w:szCs w:val="22"/>
          <w:lang w:eastAsia="zh-CN"/>
        </w:rPr>
        <w:t>UE</w:t>
      </w:r>
      <w:proofErr w:type="gramEnd"/>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w:t>
      </w:r>
      <w:proofErr w:type="gramStart"/>
      <w:r>
        <w:rPr>
          <w:rFonts w:ascii="Times New Roman" w:eastAsiaTheme="minorEastAsia" w:hAnsi="Times New Roman"/>
          <w:szCs w:val="22"/>
          <w:lang w:eastAsia="zh-CN"/>
        </w:rPr>
        <w:t>an</w:t>
      </w:r>
      <w:proofErr w:type="gramEnd"/>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w:t>
      </w:r>
      <w:proofErr w:type="gramStart"/>
      <w:r>
        <w:rPr>
          <w:rFonts w:ascii="Times New Roman" w:eastAsiaTheme="minorEastAsia" w:hAnsi="Times New Roman"/>
          <w:b/>
          <w:szCs w:val="22"/>
          <w:lang w:eastAsia="zh-CN"/>
        </w:rPr>
        <w:t>UE</w:t>
      </w:r>
      <w:proofErr w:type="gramEnd"/>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w:t>
      </w:r>
      <w:proofErr w:type="gramStart"/>
      <w:r>
        <w:rPr>
          <w:rFonts w:ascii="Times New Roman" w:eastAsiaTheme="minorEastAsia" w:hAnsi="Times New Roman"/>
          <w:b/>
          <w:szCs w:val="22"/>
          <w:lang w:eastAsia="zh-CN"/>
        </w:rPr>
        <w:t>UE</w:t>
      </w:r>
      <w:proofErr w:type="gramEnd"/>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 xml:space="preserve">/discovered </w:t>
      </w:r>
      <w:proofErr w:type="gramStart"/>
      <w:r>
        <w:rPr>
          <w:rFonts w:ascii="Times New Roman" w:eastAsiaTheme="minorEastAsia" w:hAnsi="Times New Roman"/>
          <w:b/>
          <w:szCs w:val="22"/>
          <w:lang w:eastAsia="zh-CN"/>
        </w:rPr>
        <w:t>UE</w:t>
      </w:r>
      <w:proofErr w:type="gramEnd"/>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TableGrid"/>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w:t>
            </w:r>
            <w:proofErr w:type="gramStart"/>
            <w:r>
              <w:rPr>
                <w:rFonts w:eastAsiaTheme="minorEastAsia"/>
                <w:lang w:eastAsia="zh-CN"/>
              </w:rPr>
              <w:t>many</w:t>
            </w:r>
            <w:proofErr w:type="gramEnd"/>
            <w:r>
              <w:rPr>
                <w:rFonts w:eastAsiaTheme="minorEastAsia"/>
                <w:lang w:eastAsia="zh-CN"/>
              </w:rPr>
              <w:t xml:space="preserve"> information will be encoded in the 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w:t>
            </w:r>
            <w:proofErr w:type="gramStart"/>
            <w:r>
              <w:rPr>
                <w:rFonts w:eastAsiaTheme="minorEastAsia"/>
                <w:lang w:eastAsia="zh-CN"/>
              </w:rPr>
              <w:t>more clear</w:t>
            </w:r>
            <w:proofErr w:type="gramEnd"/>
            <w:r>
              <w:rPr>
                <w:rFonts w:eastAsiaTheme="minorEastAsia"/>
                <w:lang w:eastAsia="zh-CN"/>
              </w:rPr>
              <w:t xml:space="preserve">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w:t>
            </w:r>
            <w:proofErr w:type="gramStart"/>
            <w:r>
              <w:rPr>
                <w:rFonts w:eastAsiaTheme="minorEastAsia"/>
                <w:lang w:eastAsia="zh-CN"/>
              </w:rPr>
              <w:t xml:space="preserve">more </w:t>
            </w:r>
            <w:r>
              <w:rPr>
                <w:rFonts w:eastAsiaTheme="minorEastAsia" w:hint="eastAsia"/>
                <w:lang w:eastAsia="zh-CN"/>
              </w:rPr>
              <w:t>simple</w:t>
            </w:r>
            <w:proofErr w:type="gramEnd"/>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087037B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37064186"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lastRenderedPageBreak/>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Alt. 2 with the </w:t>
            </w:r>
            <w:r w:rsidR="00D86551">
              <w:t xml:space="preserve">additional </w:t>
            </w:r>
            <w:r>
              <w:t xml:space="preserve">indicator such as "supported characteristics", "required characteristics", "satisfied characteristics".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SimSun"/>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SimSun"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SimSun"/>
                <w:lang w:val="en-US" w:eastAsia="zh-CN"/>
              </w:rPr>
            </w:pPr>
            <w:r>
              <w:rPr>
                <w:rFonts w:eastAsia="SimSun"/>
                <w:lang w:val="en-US" w:eastAsia="zh-CN"/>
              </w:rPr>
              <w:t xml:space="preserve">We prefer a unified format </w:t>
            </w:r>
            <w:proofErr w:type="gramStart"/>
            <w:r>
              <w:rPr>
                <w:rFonts w:eastAsia="SimSun"/>
                <w:lang w:val="en-US" w:eastAsia="zh-CN"/>
              </w:rPr>
              <w:t>similar to</w:t>
            </w:r>
            <w:proofErr w:type="gramEnd"/>
            <w:r>
              <w:rPr>
                <w:rFonts w:eastAsia="SimSun"/>
                <w:lang w:val="en-US" w:eastAsia="zh-CN"/>
              </w:rPr>
              <w:t xml:space="preserve"> Alt 2</w:t>
            </w:r>
            <w:r w:rsidR="00B44B77">
              <w:rPr>
                <w:rFonts w:eastAsia="SimSun"/>
                <w:lang w:val="en-US" w:eastAsia="zh-CN"/>
              </w:rPr>
              <w:t xml:space="preserve"> but would advocate for </w:t>
            </w:r>
          </w:p>
          <w:p w14:paraId="0768D9B3" w14:textId="633A80F4"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lang w:val="en-US" w:eastAsia="zh-CN"/>
              </w:rPr>
              <w:t>mandatory fields such UE role (required by SA2</w:t>
            </w:r>
            <w:r w:rsidR="00EA72A5">
              <w:rPr>
                <w:rFonts w:eastAsia="SimSun"/>
                <w:lang w:val="en-US" w:eastAsia="zh-CN"/>
              </w:rPr>
              <w:t xml:space="preserve"> in addition to PLMN embedded directly into discovery</w:t>
            </w:r>
            <w:r w:rsidR="00F65F7C">
              <w:rPr>
                <w:rFonts w:eastAsia="SimSun"/>
                <w:lang w:val="en-US" w:eastAsia="zh-CN"/>
              </w:rPr>
              <w:t>)</w:t>
            </w:r>
            <w:r>
              <w:rPr>
                <w:rFonts w:eastAsia="SimSun"/>
                <w:lang w:val="en-US" w:eastAsia="zh-CN"/>
              </w:rPr>
              <w:t xml:space="preserve">, </w:t>
            </w:r>
            <w:r w:rsidR="00F65F7C">
              <w:rPr>
                <w:rFonts w:eastAsia="SimSun"/>
                <w:lang w:val="en-US" w:eastAsia="zh-CN"/>
              </w:rPr>
              <w:t xml:space="preserve">accompanied by </w:t>
            </w:r>
          </w:p>
          <w:p w14:paraId="21669E44" w14:textId="019A4732" w:rsidR="00B44B77" w:rsidRDefault="00B44B77" w:rsidP="00F65F7C">
            <w:pPr>
              <w:tabs>
                <w:tab w:val="left" w:pos="6564"/>
              </w:tabs>
              <w:snapToGrid w:val="0"/>
              <w:spacing w:after="120"/>
              <w:rPr>
                <w:rFonts w:eastAsia="SimSun"/>
                <w:lang w:val="en-US" w:eastAsia="zh-CN"/>
              </w:rPr>
            </w:pPr>
            <w:r>
              <w:rPr>
                <w:rFonts w:eastAsia="SimSun"/>
                <w:lang w:val="en-US" w:eastAsia="zh-CN"/>
              </w:rPr>
              <w:t xml:space="preserve">- </w:t>
            </w:r>
            <w:r w:rsidR="00F65F7C">
              <w:rPr>
                <w:rFonts w:eastAsia="SimSun" w:hint="eastAsia"/>
                <w:lang w:val="en-US" w:eastAsia="zh-CN"/>
              </w:rPr>
              <w:t xml:space="preserve">optional fields </w:t>
            </w:r>
            <w:r w:rsidR="00F65F7C">
              <w:rPr>
                <w:rFonts w:eastAsia="SimSun"/>
                <w:lang w:val="en-US" w:eastAsia="zh-CN"/>
              </w:rPr>
              <w:t>whose usage can vary depending on context</w:t>
            </w:r>
            <w:r>
              <w:rPr>
                <w:rFonts w:eastAsia="SimSun"/>
                <w:lang w:val="en-US" w:eastAsia="zh-CN"/>
              </w:rPr>
              <w:t xml:space="preserve"> (</w:t>
            </w:r>
            <w:proofErr w:type="spellStart"/>
            <w:proofErr w:type="gramStart"/>
            <w:r>
              <w:rPr>
                <w:rFonts w:eastAsia="SimSun"/>
                <w:lang w:val="en-US" w:eastAsia="zh-CN"/>
              </w:rPr>
              <w:t>eg</w:t>
            </w:r>
            <w:proofErr w:type="spellEnd"/>
            <w:proofErr w:type="gramEnd"/>
            <w:r>
              <w:rPr>
                <w:rFonts w:eastAsia="SimSun"/>
                <w:lang w:val="en-US" w:eastAsia="zh-CN"/>
              </w:rPr>
              <w:t xml:space="preserve"> message type and UE role)</w:t>
            </w:r>
            <w:r w:rsidR="001E7E2A">
              <w:rPr>
                <w:rFonts w:eastAsia="SimSun"/>
                <w:lang w:val="en-US" w:eastAsia="zh-CN"/>
              </w:rPr>
              <w:t xml:space="preserve"> and could</w:t>
            </w:r>
            <w:r w:rsidR="002E0136">
              <w:rPr>
                <w:rFonts w:eastAsia="SimSun"/>
                <w:lang w:val="en-US" w:eastAsia="zh-CN"/>
              </w:rPr>
              <w:t xml:space="preserve"> be</w:t>
            </w:r>
            <w:r w:rsidR="001E7E2A">
              <w:rPr>
                <w:rFonts w:eastAsia="SimSun"/>
                <w:lang w:val="en-US" w:eastAsia="zh-CN"/>
              </w:rPr>
              <w:t xml:space="preserve"> largely left to UE implementation</w:t>
            </w:r>
            <w:r w:rsidR="00F65F7C">
              <w:rPr>
                <w:rFonts w:eastAsia="SimSun" w:hint="eastAsia"/>
                <w:lang w:val="en-US" w:eastAsia="zh-CN"/>
              </w:rPr>
              <w:t>.</w:t>
            </w:r>
            <w:r w:rsidR="00F65F7C">
              <w:rPr>
                <w:rFonts w:eastAsia="SimSun"/>
                <w:lang w:val="en-US" w:eastAsia="zh-CN"/>
              </w:rPr>
              <w:t xml:space="preserve"> </w:t>
            </w:r>
          </w:p>
          <w:p w14:paraId="31C734D7" w14:textId="4C858431" w:rsidR="006136F9" w:rsidRPr="00B44B77" w:rsidRDefault="00F65F7C" w:rsidP="00F65F7C">
            <w:pPr>
              <w:tabs>
                <w:tab w:val="left" w:pos="6564"/>
              </w:tabs>
              <w:snapToGrid w:val="0"/>
              <w:spacing w:after="120"/>
              <w:rPr>
                <w:rFonts w:eastAsia="SimSun"/>
                <w:lang w:val="en-US" w:eastAsia="zh-CN"/>
              </w:rPr>
            </w:pPr>
            <w:r>
              <w:rPr>
                <w:rFonts w:eastAsia="SimSun"/>
                <w:lang w:val="en-US" w:eastAsia="zh-CN"/>
              </w:rPr>
              <w:t xml:space="preserve">For example, a “location” IE may be used by the located UE to </w:t>
            </w:r>
            <w:r w:rsidR="00C846F1">
              <w:rPr>
                <w:rFonts w:eastAsia="SimSun"/>
                <w:lang w:val="en-US" w:eastAsia="zh-CN"/>
              </w:rPr>
              <w:t xml:space="preserve">proactively </w:t>
            </w:r>
            <w:r>
              <w:rPr>
                <w:rFonts w:eastAsia="SimSun"/>
                <w:lang w:val="en-US" w:eastAsia="zh-CN"/>
              </w:rPr>
              <w:t>indicate its location in an Announcement message, while the usage of the same field in a Solicitation message may be used to solicit a response from a located UE with known location</w:t>
            </w:r>
            <w:r w:rsidR="00C846F1">
              <w:rPr>
                <w:rFonts w:eastAsia="SimSun"/>
                <w:lang w:val="en-US" w:eastAsia="zh-CN"/>
              </w:rPr>
              <w:t xml:space="preserve"> for absolute positioning purposes</w:t>
            </w:r>
            <w:r>
              <w:rPr>
                <w:rFonts w:eastAsia="SimSun"/>
                <w:lang w:val="en-US" w:eastAsia="zh-CN"/>
              </w:rPr>
              <w:t>.</w:t>
            </w:r>
            <w:r w:rsidR="00B61E74">
              <w:rPr>
                <w:rFonts w:eastAsia="SimSun"/>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r>
              <w:t>Fraunhofer</w:t>
            </w:r>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569E3DF2" w14:textId="698B72BB" w:rsidR="00C901D9" w:rsidRPr="00311B05" w:rsidRDefault="009F6242" w:rsidP="00311B05">
            <w:pPr>
              <w:pStyle w:val="pf0"/>
              <w:adjustRightInd w:val="0"/>
              <w:snapToGrid w:val="0"/>
              <w:spacing w:after="120" w:afterAutospacing="0"/>
              <w:rPr>
                <w:sz w:val="20"/>
                <w:szCs w:val="20"/>
              </w:rPr>
            </w:pPr>
            <w:r>
              <w:rPr>
                <w:sz w:val="20"/>
                <w:szCs w:val="20"/>
              </w:rPr>
              <w:t xml:space="preserve">Additionally, PLMN, IC/OOC state of the UE, </w:t>
            </w:r>
            <w:proofErr w:type="gramStart"/>
            <w:r>
              <w:rPr>
                <w:sz w:val="20"/>
                <w:szCs w:val="20"/>
              </w:rPr>
              <w:t>location</w:t>
            </w:r>
            <w:proofErr w:type="gramEnd"/>
            <w:r>
              <w:rPr>
                <w:sz w:val="20"/>
                <w:szCs w:val="20"/>
              </w:rPr>
              <w:t xml:space="preserve"> and mobility state of the UE.</w:t>
            </w:r>
          </w:p>
        </w:tc>
      </w:tr>
      <w:tr w:rsidR="00804008" w14:paraId="028FD363" w14:textId="77777777" w:rsidTr="00804008">
        <w:tc>
          <w:tcPr>
            <w:tcW w:w="1233" w:type="dxa"/>
          </w:tcPr>
          <w:p w14:paraId="0F00A263" w14:textId="77777777" w:rsidR="00804008" w:rsidRDefault="00804008" w:rsidP="005468D3">
            <w:pPr>
              <w:tabs>
                <w:tab w:val="left" w:pos="6564"/>
              </w:tabs>
              <w:snapToGrid w:val="0"/>
              <w:spacing w:after="120"/>
            </w:pPr>
            <w:r>
              <w:t>MediaTek</w:t>
            </w:r>
          </w:p>
        </w:tc>
        <w:tc>
          <w:tcPr>
            <w:tcW w:w="1172" w:type="dxa"/>
          </w:tcPr>
          <w:p w14:paraId="26626D2F" w14:textId="109FB27C" w:rsidR="00804008" w:rsidRDefault="00804008" w:rsidP="005468D3">
            <w:pPr>
              <w:tabs>
                <w:tab w:val="left" w:pos="6564"/>
              </w:tabs>
              <w:snapToGrid w:val="0"/>
              <w:spacing w:after="120"/>
            </w:pPr>
            <w:r>
              <w:t>Alt2</w:t>
            </w:r>
            <w:r>
              <w:t xml:space="preserve"> (or Alt3 as suggested by companies above)</w:t>
            </w:r>
          </w:p>
        </w:tc>
        <w:tc>
          <w:tcPr>
            <w:tcW w:w="7229" w:type="dxa"/>
          </w:tcPr>
          <w:p w14:paraId="5A710211" w14:textId="77777777" w:rsidR="00804008" w:rsidRDefault="00804008" w:rsidP="005468D3">
            <w:pPr>
              <w:tabs>
                <w:tab w:val="left" w:pos="6564"/>
              </w:tabs>
              <w:snapToGrid w:val="0"/>
              <w:spacing w:after="120"/>
            </w:pPr>
            <w:r>
              <w:t xml:space="preserve">On looking at the bullets above, it seems the </w:t>
            </w:r>
            <w:proofErr w:type="spellStart"/>
            <w:r>
              <w:t>metafield</w:t>
            </w:r>
            <w:proofErr w:type="spellEnd"/>
            <w:r>
              <w:t xml:space="preserve"> in the different discovery messages will carry the same information, but it will be interpreted with different semantics according to the containing message.  If we go with Alt1, we </w:t>
            </w:r>
            <w:proofErr w:type="gramStart"/>
            <w:r>
              <w:t>would</w:t>
            </w:r>
            <w:proofErr w:type="gramEnd"/>
            <w:r>
              <w:t xml:space="preserve"> define three formats with the same or nearly the same contents, which seems less clear than Alt2 and has some risks for spec maintenance (e.g., if someday we get accidental divergence between the different formats).</w:t>
            </w:r>
          </w:p>
          <w:p w14:paraId="290366E9" w14:textId="27F63063" w:rsidR="00804008" w:rsidRDefault="00804008" w:rsidP="005468D3">
            <w:pPr>
              <w:tabs>
                <w:tab w:val="left" w:pos="6564"/>
              </w:tabs>
              <w:snapToGrid w:val="0"/>
              <w:spacing w:after="120"/>
            </w:pPr>
            <w:r>
              <w:t>We understand that Samsung, Nokia, and Qualcomm above are suggesting similar simplifications on top of Alt2</w:t>
            </w:r>
            <w:r w:rsidR="001168B9">
              <w:t>, such that there would be a single ASN.1 format, with any differences between the containing message type captured outside the format, e.g., in field descriptions.  This also seems OK; the main thing is that we should avoid multiple very close format definitions.</w:t>
            </w:r>
          </w:p>
        </w:tc>
      </w:tr>
    </w:tbl>
    <w:p w14:paraId="36F55BAA"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lastRenderedPageBreak/>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w:t>
      </w:r>
      <w:proofErr w:type="gramStart"/>
      <w:r>
        <w:rPr>
          <w:rFonts w:ascii="Arial" w:eastAsiaTheme="minorEastAsia" w:hAnsi="Arial" w:cs="Arial"/>
          <w:b w:val="0"/>
          <w:lang w:eastAsia="zh-CN"/>
        </w:rPr>
        <w:t>roles</w:t>
      </w:r>
      <w:proofErr w:type="gramEnd"/>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w:t>
      </w:r>
      <w:proofErr w:type="gramStart"/>
      <w:r>
        <w:rPr>
          <w:rFonts w:ascii="Times New Roman" w:eastAsiaTheme="minorEastAsia" w:hAnsi="Times New Roman"/>
          <w:szCs w:val="22"/>
          <w:lang w:eastAsia="zh-CN"/>
        </w:rPr>
        <w:t>e.g.</w:t>
      </w:r>
      <w:proofErr w:type="gramEnd"/>
      <w:r>
        <w:rPr>
          <w:rFonts w:ascii="Times New Roman" w:eastAsiaTheme="minorEastAsia" w:hAnsi="Times New Roman"/>
          <w:szCs w:val="22"/>
          <w:lang w:eastAsia="zh-CN"/>
        </w:rPr>
        <w:t xml:space="preserve">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TableGrid"/>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SimSun"/>
                <w:lang w:val="en-US" w:eastAsia="zh-CN" w:bidi="ar"/>
              </w:rPr>
            </w:pPr>
            <w:r>
              <w:rPr>
                <w:rFonts w:eastAsia="SimSun"/>
                <w:b/>
                <w:lang w:val="en-US" w:eastAsia="zh-CN" w:bidi="ar"/>
              </w:rPr>
              <w:t>Located UE:</w:t>
            </w:r>
            <w:r>
              <w:rPr>
                <w:rFonts w:eastAsia="SimSun"/>
                <w:lang w:val="en-US" w:eastAsia="zh-CN" w:bidi="ar"/>
              </w:rPr>
              <w:t xml:space="preserve"> A SL Reference UE of which the location is known or </w:t>
            </w:r>
            <w:proofErr w:type="gramStart"/>
            <w:r>
              <w:rPr>
                <w:rFonts w:eastAsia="SimSun"/>
                <w:lang w:val="en-US" w:eastAsia="zh-CN" w:bidi="ar"/>
              </w:rPr>
              <w:t>is able to</w:t>
            </w:r>
            <w:proofErr w:type="gramEnd"/>
            <w:r>
              <w:rPr>
                <w:rFonts w:eastAsia="SimSun"/>
                <w:lang w:val="en-US" w:eastAsia="zh-CN" w:bidi="ar"/>
              </w:rPr>
              <w:t xml:space="preserve"> be known using Uu based positioning. A Located UE can be used to determine the location of a Target UE using Sidelink Positioning.</w:t>
            </w:r>
          </w:p>
          <w:p w14:paraId="53E5091A" w14:textId="77777777" w:rsidR="003840AC" w:rsidRDefault="00537906">
            <w:pPr>
              <w:textAlignment w:val="auto"/>
              <w:rPr>
                <w:rFonts w:eastAsia="SimSun"/>
                <w:lang w:eastAsia="zh-CN" w:bidi="ar"/>
              </w:rPr>
            </w:pPr>
            <w:r>
              <w:rPr>
                <w:rFonts w:eastAsia="DengXian"/>
                <w:b/>
                <w:lang w:eastAsia="en-GB"/>
              </w:rPr>
              <w:t>SL Reference UE:</w:t>
            </w:r>
            <w:r>
              <w:rPr>
                <w:rFonts w:eastAsia="DengXian"/>
                <w:lang w:eastAsia="en-GB"/>
              </w:rPr>
              <w:t xml:space="preserve"> </w:t>
            </w:r>
            <w:r>
              <w:rPr>
                <w:rFonts w:eastAsia="SimSun"/>
                <w:lang w:eastAsia="en-GB"/>
              </w:rPr>
              <w:t>A UE, suppo</w:t>
            </w:r>
            <w:r>
              <w:rPr>
                <w:rFonts w:eastAsia="SimSun"/>
                <w:lang w:eastAsia="zh-CN" w:bidi="ar"/>
              </w:rPr>
              <w:t xml:space="preserve">rting positioning of target UE, </w:t>
            </w:r>
            <w:proofErr w:type="gramStart"/>
            <w:r>
              <w:rPr>
                <w:rFonts w:eastAsia="SimSun"/>
                <w:lang w:eastAsia="zh-CN" w:bidi="ar"/>
              </w:rPr>
              <w:t>e.g.</w:t>
            </w:r>
            <w:proofErr w:type="gramEnd"/>
            <w:r>
              <w:rPr>
                <w:rFonts w:eastAsia="SimSun"/>
                <w:lang w:eastAsia="zh-CN" w:bidi="ar"/>
              </w:rPr>
              <w:t xml:space="preserve"> by transmitting and/or receiving reference signals for positioning, providing positioning-related information, etc. using </w:t>
            </w:r>
            <w:proofErr w:type="spellStart"/>
            <w:r>
              <w:rPr>
                <w:rFonts w:eastAsia="SimSun"/>
                <w:lang w:eastAsia="zh-CN" w:bidi="ar"/>
              </w:rPr>
              <w:t>Sidelink</w:t>
            </w:r>
            <w:proofErr w:type="spellEnd"/>
            <w:r>
              <w:rPr>
                <w:rFonts w:eastAsia="SimSun"/>
                <w:lang w:eastAsia="zh-CN" w:bidi="ar"/>
              </w:rPr>
              <w:t>.</w:t>
            </w:r>
          </w:p>
          <w:p w14:paraId="149B1AC4" w14:textId="77777777" w:rsidR="003840AC" w:rsidRDefault="00537906">
            <w:pPr>
              <w:keepLines/>
              <w:ind w:left="1135" w:hanging="851"/>
              <w:textAlignment w:val="auto"/>
              <w:rPr>
                <w:rFonts w:eastAsia="SimSun"/>
                <w:lang w:val="en-US" w:eastAsia="zh-CN" w:bidi="ar"/>
              </w:rPr>
            </w:pPr>
            <w:r>
              <w:rPr>
                <w:lang w:val="en-US" w:eastAsia="zh-CN" w:bidi="ar"/>
              </w:rPr>
              <w:t>NOTE 1:</w:t>
            </w:r>
            <w:r>
              <w:rPr>
                <w:lang w:val="en-US" w:eastAsia="zh-CN" w:bidi="ar"/>
              </w:rPr>
              <w:tab/>
            </w:r>
            <w:r>
              <w:rPr>
                <w:rFonts w:eastAsia="SimSun"/>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TableGrid"/>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8"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TableGrid"/>
        <w:tblW w:w="9634" w:type="dxa"/>
        <w:tblLook w:val="04A0" w:firstRow="1" w:lastRow="0" w:firstColumn="1" w:lastColumn="0" w:noHBand="0" w:noVBand="1"/>
      </w:tblPr>
      <w:tblGrid>
        <w:gridCol w:w="1231"/>
        <w:gridCol w:w="1272"/>
        <w:gridCol w:w="7131"/>
      </w:tblGrid>
      <w:tr w:rsidR="003840AC" w14:paraId="7CF63330" w14:textId="77777777" w:rsidTr="001168B9">
        <w:tc>
          <w:tcPr>
            <w:tcW w:w="1231" w:type="dxa"/>
          </w:tcPr>
          <w:bookmarkEnd w:id="8"/>
          <w:p w14:paraId="1FCDA59F" w14:textId="77777777" w:rsidR="003840AC" w:rsidRDefault="00537906">
            <w:pPr>
              <w:tabs>
                <w:tab w:val="left" w:pos="6564"/>
              </w:tabs>
              <w:snapToGrid w:val="0"/>
              <w:spacing w:after="120"/>
            </w:pPr>
            <w:r>
              <w:rPr>
                <w:rFonts w:hint="eastAsia"/>
              </w:rPr>
              <w:t>C</w:t>
            </w:r>
            <w:r>
              <w:t>ompany</w:t>
            </w:r>
          </w:p>
        </w:tc>
        <w:tc>
          <w:tcPr>
            <w:tcW w:w="12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131"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rsidTr="001168B9">
        <w:tc>
          <w:tcPr>
            <w:tcW w:w="1231"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131"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0C663F1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tc>
      </w:tr>
      <w:tr w:rsidR="003840AC" w14:paraId="77F059A4" w14:textId="77777777" w:rsidTr="001168B9">
        <w:tc>
          <w:tcPr>
            <w:tcW w:w="1231"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2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131"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rsidTr="001168B9">
        <w:tc>
          <w:tcPr>
            <w:tcW w:w="1231" w:type="dxa"/>
          </w:tcPr>
          <w:p w14:paraId="5AABE99A"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2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131"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SA2 expects RAN2 to include at least the supported UE roles (</w:t>
            </w:r>
            <w:proofErr w:type="gramStart"/>
            <w:r>
              <w:rPr>
                <w:rFonts w:eastAsiaTheme="minorEastAsia"/>
                <w:szCs w:val="22"/>
                <w:lang w:eastAsia="zh-CN"/>
              </w:rPr>
              <w:t>e.g.</w:t>
            </w:r>
            <w:proofErr w:type="gramEnd"/>
            <w:r>
              <w:rPr>
                <w:rFonts w:eastAsiaTheme="minorEastAsia"/>
                <w:szCs w:val="22"/>
                <w:lang w:eastAsia="zh-CN"/>
              </w:rPr>
              <w:t xml:space="preserve">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rsidTr="001168B9">
        <w:tc>
          <w:tcPr>
            <w:tcW w:w="1231" w:type="dxa"/>
          </w:tcPr>
          <w:p w14:paraId="370BE4D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272" w:type="dxa"/>
          </w:tcPr>
          <w:p w14:paraId="5E580B4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131" w:type="dxa"/>
          </w:tcPr>
          <w:p w14:paraId="72B5EC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Even if RAN2 does not introduce located UE procedure, but we think in the meta data, field of UE role indication, UE should be able to includ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to avoid adding additional </w:t>
            </w:r>
            <w:r>
              <w:rPr>
                <w:rFonts w:eastAsia="SimSun"/>
                <w:lang w:val="en-US" w:eastAsia="zh-CN"/>
              </w:rPr>
              <w:t>‘</w:t>
            </w:r>
            <w:r>
              <w:rPr>
                <w:rFonts w:eastAsia="SimSun" w:hint="eastAsia"/>
                <w:lang w:val="en-US" w:eastAsia="zh-CN"/>
              </w:rPr>
              <w:t>known location or not</w:t>
            </w:r>
            <w:r>
              <w:rPr>
                <w:rFonts w:eastAsia="SimSun"/>
                <w:lang w:val="en-US" w:eastAsia="zh-CN"/>
              </w:rPr>
              <w:t>’</w:t>
            </w:r>
            <w:r>
              <w:rPr>
                <w:rFonts w:eastAsia="SimSun" w:hint="eastAsia"/>
                <w:lang w:val="en-US" w:eastAsia="zh-CN"/>
              </w:rPr>
              <w:t>. a single field of UE role is preferred</w:t>
            </w:r>
          </w:p>
        </w:tc>
      </w:tr>
      <w:tr w:rsidR="003840AC" w14:paraId="1234B995" w14:textId="77777777" w:rsidTr="001168B9">
        <w:tc>
          <w:tcPr>
            <w:tcW w:w="1231" w:type="dxa"/>
          </w:tcPr>
          <w:p w14:paraId="60095328" w14:textId="77777777" w:rsidR="003840AC" w:rsidRDefault="00537906">
            <w:pPr>
              <w:tabs>
                <w:tab w:val="left" w:pos="6564"/>
              </w:tabs>
              <w:snapToGrid w:val="0"/>
              <w:spacing w:after="120"/>
            </w:pPr>
            <w:r>
              <w:t>Apple</w:t>
            </w:r>
          </w:p>
        </w:tc>
        <w:tc>
          <w:tcPr>
            <w:tcW w:w="1272" w:type="dxa"/>
          </w:tcPr>
          <w:p w14:paraId="60C808E2" w14:textId="77777777" w:rsidR="003840AC" w:rsidRDefault="00537906">
            <w:pPr>
              <w:tabs>
                <w:tab w:val="left" w:pos="6564"/>
              </w:tabs>
              <w:snapToGrid w:val="0"/>
              <w:spacing w:after="120"/>
            </w:pPr>
            <w:r>
              <w:t>No</w:t>
            </w:r>
          </w:p>
        </w:tc>
        <w:tc>
          <w:tcPr>
            <w:tcW w:w="7131"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rsidTr="001168B9">
        <w:tc>
          <w:tcPr>
            <w:tcW w:w="1231" w:type="dxa"/>
          </w:tcPr>
          <w:p w14:paraId="0BC03A36" w14:textId="77777777" w:rsidR="003840AC" w:rsidRDefault="00537906">
            <w:pPr>
              <w:tabs>
                <w:tab w:val="left" w:pos="6564"/>
              </w:tabs>
              <w:snapToGrid w:val="0"/>
              <w:spacing w:after="120"/>
            </w:pPr>
            <w:r>
              <w:t>Intel</w:t>
            </w:r>
          </w:p>
        </w:tc>
        <w:tc>
          <w:tcPr>
            <w:tcW w:w="1272" w:type="dxa"/>
          </w:tcPr>
          <w:p w14:paraId="6885DC1E" w14:textId="77777777" w:rsidR="003840AC" w:rsidRDefault="00537906">
            <w:pPr>
              <w:tabs>
                <w:tab w:val="left" w:pos="6564"/>
              </w:tabs>
              <w:snapToGrid w:val="0"/>
              <w:spacing w:after="120"/>
            </w:pPr>
            <w:r>
              <w:t>Yes</w:t>
            </w:r>
          </w:p>
        </w:tc>
        <w:tc>
          <w:tcPr>
            <w:tcW w:w="7131"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w:t>
            </w:r>
            <w:proofErr w:type="gramStart"/>
            <w:r>
              <w:t>have to</w:t>
            </w:r>
            <w:proofErr w:type="gramEnd"/>
            <w:r>
              <w:t xml:space="preserve">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rsidTr="001168B9">
        <w:tc>
          <w:tcPr>
            <w:tcW w:w="1231" w:type="dxa"/>
          </w:tcPr>
          <w:p w14:paraId="256D3A6F" w14:textId="77777777" w:rsidR="003840AC" w:rsidRDefault="00537906">
            <w:pPr>
              <w:tabs>
                <w:tab w:val="left" w:pos="6564"/>
              </w:tabs>
              <w:snapToGrid w:val="0"/>
              <w:spacing w:after="120"/>
            </w:pPr>
            <w:r>
              <w:t>LG</w:t>
            </w:r>
          </w:p>
        </w:tc>
        <w:tc>
          <w:tcPr>
            <w:tcW w:w="1272" w:type="dxa"/>
          </w:tcPr>
          <w:p w14:paraId="6A67877E" w14:textId="77777777" w:rsidR="003840AC" w:rsidRDefault="00537906">
            <w:pPr>
              <w:tabs>
                <w:tab w:val="left" w:pos="6564"/>
              </w:tabs>
              <w:snapToGrid w:val="0"/>
              <w:spacing w:after="120"/>
            </w:pPr>
            <w:r>
              <w:t>No</w:t>
            </w:r>
          </w:p>
        </w:tc>
        <w:tc>
          <w:tcPr>
            <w:tcW w:w="7131" w:type="dxa"/>
          </w:tcPr>
          <w:p w14:paraId="20C5DE71" w14:textId="77777777" w:rsidR="003840AC" w:rsidRDefault="00537906">
            <w:pPr>
              <w:tabs>
                <w:tab w:val="left" w:pos="6564"/>
              </w:tabs>
              <w:snapToGrid w:val="0"/>
              <w:spacing w:after="120"/>
            </w:pPr>
            <w:r>
              <w:t>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w:t>
            </w:r>
            <w:proofErr w:type="gramStart"/>
            <w:r>
              <w:t>i.e.</w:t>
            </w:r>
            <w:proofErr w:type="gramEnd"/>
            <w:r>
              <w:t xml:space="preserve"> stationary or movable in Q9) rather than indicate the availability of known location. </w:t>
            </w:r>
          </w:p>
        </w:tc>
      </w:tr>
      <w:tr w:rsidR="003840AC" w14:paraId="3D0D3C9A" w14:textId="77777777" w:rsidTr="001168B9">
        <w:tc>
          <w:tcPr>
            <w:tcW w:w="1231" w:type="dxa"/>
          </w:tcPr>
          <w:p w14:paraId="5059F0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272" w:type="dxa"/>
          </w:tcPr>
          <w:p w14:paraId="25676526" w14:textId="77777777" w:rsidR="003840AC" w:rsidRDefault="00537906">
            <w:pPr>
              <w:tabs>
                <w:tab w:val="left" w:pos="6564"/>
              </w:tabs>
              <w:snapToGrid w:val="0"/>
              <w:spacing w:after="120"/>
              <w:rPr>
                <w:rFonts w:eastAsia="SimSun"/>
                <w:lang w:val="en-US" w:eastAsia="zh-CN"/>
              </w:rPr>
            </w:pPr>
            <w:proofErr w:type="gramStart"/>
            <w:r>
              <w:rPr>
                <w:rFonts w:eastAsia="SimSun" w:hint="eastAsia"/>
                <w:lang w:val="en-US" w:eastAsia="zh-CN"/>
              </w:rPr>
              <w:t>Yes</w:t>
            </w:r>
            <w:proofErr w:type="gramEnd"/>
            <w:r>
              <w:rPr>
                <w:rFonts w:eastAsia="SimSun" w:hint="eastAsia"/>
                <w:lang w:val="en-US" w:eastAsia="zh-CN"/>
              </w:rPr>
              <w:t xml:space="preserve"> with comment</w:t>
            </w:r>
          </w:p>
        </w:tc>
        <w:tc>
          <w:tcPr>
            <w:tcW w:w="7131" w:type="dxa"/>
          </w:tcPr>
          <w:p w14:paraId="0AA0273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The UE role </w:t>
            </w:r>
            <w:r>
              <w:rPr>
                <w:rFonts w:eastAsia="SimSun"/>
                <w:lang w:val="en-US" w:eastAsia="zh-CN"/>
              </w:rPr>
              <w:t>“</w:t>
            </w:r>
            <w:r>
              <w:rPr>
                <w:rFonts w:eastAsia="SimSun" w:hint="eastAsia"/>
                <w:lang w:val="en-US" w:eastAsia="zh-CN"/>
              </w:rPr>
              <w:t>located UE</w:t>
            </w:r>
            <w:r>
              <w:rPr>
                <w:rFonts w:eastAsia="SimSun"/>
                <w:lang w:val="en-US" w:eastAsia="zh-CN"/>
              </w:rPr>
              <w:t>”</w:t>
            </w:r>
            <w:r>
              <w:rPr>
                <w:rFonts w:eastAsia="SimSun" w:hint="eastAsia"/>
                <w:lang w:val="en-US" w:eastAsia="zh-CN"/>
              </w:rPr>
              <w:t xml:space="preserve"> in SA2 spec equals to anchor UE with known location or capable to have known location. The naming of this kind of UE is less important, we </w:t>
            </w:r>
            <w:proofErr w:type="spellStart"/>
            <w:r>
              <w:rPr>
                <w:rFonts w:eastAsia="SimSun" w:hint="eastAsia"/>
                <w:lang w:val="en-US" w:eastAsia="zh-CN"/>
              </w:rPr>
              <w:t>jsut</w:t>
            </w:r>
            <w:proofErr w:type="spellEnd"/>
            <w:r>
              <w:rPr>
                <w:rFonts w:eastAsia="SimSun" w:hint="eastAsia"/>
                <w:lang w:val="en-US" w:eastAsia="zh-CN"/>
              </w:rPr>
              <w:t xml:space="preserve"> need to clarify that the UE role in metadata contents should be able to different anchor UE with/without known location information.</w:t>
            </w:r>
          </w:p>
        </w:tc>
      </w:tr>
      <w:tr w:rsidR="00282C73" w14:paraId="1B248685" w14:textId="77777777" w:rsidTr="001168B9">
        <w:tc>
          <w:tcPr>
            <w:tcW w:w="1231" w:type="dxa"/>
          </w:tcPr>
          <w:p w14:paraId="3FDAAEB2" w14:textId="30393A6E" w:rsidR="00282C73" w:rsidRDefault="00282C73" w:rsidP="00282C73">
            <w:pPr>
              <w:tabs>
                <w:tab w:val="left" w:pos="6564"/>
              </w:tabs>
              <w:snapToGrid w:val="0"/>
              <w:spacing w:after="120"/>
            </w:pPr>
            <w:r>
              <w:t>Lenovo</w:t>
            </w:r>
          </w:p>
        </w:tc>
        <w:tc>
          <w:tcPr>
            <w:tcW w:w="12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131"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SimSun"/>
                <w:lang w:val="en-US" w:eastAsia="zh-CN"/>
              </w:rPr>
              <w:t xml:space="preserve">Share the view that should strive to avoid </w:t>
            </w:r>
            <w:proofErr w:type="spellStart"/>
            <w:r w:rsidRPr="00282C73">
              <w:rPr>
                <w:rFonts w:eastAsia="SimSun"/>
                <w:lang w:val="en-US" w:eastAsia="zh-CN"/>
              </w:rPr>
              <w:t>signalling</w:t>
            </w:r>
            <w:proofErr w:type="spellEnd"/>
            <w:r w:rsidRPr="00282C73">
              <w:rPr>
                <w:rFonts w:eastAsia="SimSun"/>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rsidTr="001168B9">
        <w:tc>
          <w:tcPr>
            <w:tcW w:w="1231" w:type="dxa"/>
          </w:tcPr>
          <w:p w14:paraId="49534BDD" w14:textId="732A9754" w:rsidR="002F7399" w:rsidRDefault="002F7399" w:rsidP="002F7399">
            <w:pPr>
              <w:tabs>
                <w:tab w:val="left" w:pos="6564"/>
              </w:tabs>
              <w:snapToGrid w:val="0"/>
              <w:spacing w:after="120"/>
            </w:pPr>
            <w:r>
              <w:t>Samsung</w:t>
            </w:r>
          </w:p>
        </w:tc>
        <w:tc>
          <w:tcPr>
            <w:tcW w:w="1272" w:type="dxa"/>
          </w:tcPr>
          <w:p w14:paraId="1B922645" w14:textId="6A850F8A" w:rsidR="002F7399" w:rsidRDefault="002F7399" w:rsidP="002F7399">
            <w:pPr>
              <w:tabs>
                <w:tab w:val="left" w:pos="6564"/>
              </w:tabs>
              <w:snapToGrid w:val="0"/>
              <w:spacing w:after="120"/>
            </w:pPr>
            <w:proofErr w:type="gramStart"/>
            <w:r>
              <w:t>Yes</w:t>
            </w:r>
            <w:proofErr w:type="gramEnd"/>
            <w:r w:rsidR="00E70B90">
              <w:t xml:space="preserve"> with comment</w:t>
            </w:r>
          </w:p>
        </w:tc>
        <w:tc>
          <w:tcPr>
            <w:tcW w:w="7131" w:type="dxa"/>
          </w:tcPr>
          <w:p w14:paraId="50D2D565" w14:textId="476F887C" w:rsidR="002F7399" w:rsidRPr="00282C73" w:rsidRDefault="002F7399" w:rsidP="002F7399">
            <w:pPr>
              <w:tabs>
                <w:tab w:val="left" w:pos="6564"/>
              </w:tabs>
              <w:snapToGrid w:val="0"/>
              <w:spacing w:after="120"/>
              <w:rPr>
                <w:rFonts w:eastAsia="SimSun"/>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rsidTr="001168B9">
        <w:tc>
          <w:tcPr>
            <w:tcW w:w="1231" w:type="dxa"/>
          </w:tcPr>
          <w:p w14:paraId="333AA813" w14:textId="44518AA8" w:rsidR="00062448" w:rsidRDefault="00062448" w:rsidP="002F7399">
            <w:pPr>
              <w:tabs>
                <w:tab w:val="left" w:pos="6564"/>
              </w:tabs>
              <w:snapToGrid w:val="0"/>
              <w:spacing w:after="120"/>
            </w:pPr>
            <w:r>
              <w:t>Nokia</w:t>
            </w:r>
          </w:p>
        </w:tc>
        <w:tc>
          <w:tcPr>
            <w:tcW w:w="1272" w:type="dxa"/>
          </w:tcPr>
          <w:p w14:paraId="6C4E9FB1" w14:textId="07F49F5A" w:rsidR="00062448" w:rsidRDefault="00062448" w:rsidP="002F7399">
            <w:pPr>
              <w:tabs>
                <w:tab w:val="left" w:pos="6564"/>
              </w:tabs>
              <w:snapToGrid w:val="0"/>
              <w:spacing w:after="120"/>
            </w:pPr>
            <w:r>
              <w:t>Yes</w:t>
            </w:r>
          </w:p>
        </w:tc>
        <w:tc>
          <w:tcPr>
            <w:tcW w:w="7131"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rsidTr="001168B9">
        <w:tc>
          <w:tcPr>
            <w:tcW w:w="1231" w:type="dxa"/>
          </w:tcPr>
          <w:p w14:paraId="2A703EDC" w14:textId="4044C6CE" w:rsidR="00EB22B8" w:rsidRDefault="0039487D" w:rsidP="002F7399">
            <w:pPr>
              <w:tabs>
                <w:tab w:val="left" w:pos="6564"/>
              </w:tabs>
              <w:snapToGrid w:val="0"/>
              <w:spacing w:after="120"/>
            </w:pPr>
            <w:r>
              <w:t>Qualcomm</w:t>
            </w:r>
          </w:p>
        </w:tc>
        <w:tc>
          <w:tcPr>
            <w:tcW w:w="12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131"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rsidTr="001168B9">
        <w:tc>
          <w:tcPr>
            <w:tcW w:w="1231" w:type="dxa"/>
          </w:tcPr>
          <w:p w14:paraId="0ED25D51" w14:textId="27A40E1D" w:rsidR="00C901D9" w:rsidRDefault="00C901D9" w:rsidP="002F7399">
            <w:pPr>
              <w:tabs>
                <w:tab w:val="left" w:pos="6564"/>
              </w:tabs>
              <w:snapToGrid w:val="0"/>
              <w:spacing w:after="120"/>
            </w:pPr>
            <w:r>
              <w:t>Fraunhofer</w:t>
            </w:r>
          </w:p>
        </w:tc>
        <w:tc>
          <w:tcPr>
            <w:tcW w:w="1272" w:type="dxa"/>
          </w:tcPr>
          <w:p w14:paraId="3752A140" w14:textId="7A7BEC7E" w:rsidR="00C901D9" w:rsidRDefault="00C901D9" w:rsidP="002F7399">
            <w:pPr>
              <w:tabs>
                <w:tab w:val="left" w:pos="6564"/>
              </w:tabs>
              <w:snapToGrid w:val="0"/>
              <w:spacing w:after="120"/>
            </w:pPr>
            <w:r>
              <w:t>Yes</w:t>
            </w:r>
          </w:p>
        </w:tc>
        <w:tc>
          <w:tcPr>
            <w:tcW w:w="7131" w:type="dxa"/>
          </w:tcPr>
          <w:p w14:paraId="7800F042" w14:textId="4F3A8E10" w:rsidR="00C901D9" w:rsidRPr="00315E03" w:rsidRDefault="00C901D9" w:rsidP="002F7399">
            <w:pPr>
              <w:tabs>
                <w:tab w:val="left" w:pos="6564"/>
              </w:tabs>
              <w:snapToGrid w:val="0"/>
              <w:spacing w:after="120"/>
            </w:pPr>
          </w:p>
        </w:tc>
      </w:tr>
      <w:tr w:rsidR="001168B9" w14:paraId="320B675F" w14:textId="77777777" w:rsidTr="001168B9">
        <w:tc>
          <w:tcPr>
            <w:tcW w:w="1231" w:type="dxa"/>
          </w:tcPr>
          <w:p w14:paraId="56A8DFF5" w14:textId="77777777" w:rsidR="001168B9" w:rsidRDefault="001168B9" w:rsidP="005468D3">
            <w:pPr>
              <w:tabs>
                <w:tab w:val="left" w:pos="6564"/>
              </w:tabs>
              <w:snapToGrid w:val="0"/>
              <w:spacing w:after="120"/>
            </w:pPr>
            <w:r>
              <w:t>MediaTek</w:t>
            </w:r>
          </w:p>
        </w:tc>
        <w:tc>
          <w:tcPr>
            <w:tcW w:w="1272" w:type="dxa"/>
          </w:tcPr>
          <w:p w14:paraId="27A4A71A" w14:textId="77777777" w:rsidR="001168B9" w:rsidRDefault="001168B9" w:rsidP="005468D3">
            <w:pPr>
              <w:tabs>
                <w:tab w:val="left" w:pos="6564"/>
              </w:tabs>
              <w:snapToGrid w:val="0"/>
              <w:spacing w:after="120"/>
            </w:pPr>
            <w:r>
              <w:t>Yes</w:t>
            </w:r>
          </w:p>
        </w:tc>
        <w:tc>
          <w:tcPr>
            <w:tcW w:w="7131" w:type="dxa"/>
          </w:tcPr>
          <w:p w14:paraId="72AB55E7" w14:textId="77777777" w:rsidR="001168B9" w:rsidRPr="00D311DB" w:rsidRDefault="001168B9" w:rsidP="005468D3">
            <w:pPr>
              <w:tabs>
                <w:tab w:val="left" w:pos="6564"/>
              </w:tabs>
              <w:snapToGrid w:val="0"/>
              <w:spacing w:after="120"/>
              <w:rPr>
                <w:rFonts w:eastAsia="SimSun"/>
                <w:lang w:val="en-US" w:eastAsia="zh-CN"/>
              </w:rPr>
            </w:pPr>
            <w:r>
              <w:rPr>
                <w:rFonts w:eastAsia="SimSun"/>
                <w:lang w:val="en-US" w:eastAsia="zh-CN"/>
              </w:rPr>
              <w:t xml:space="preserve">We understand the question to be about a 1-bit indicator for </w:t>
            </w:r>
            <w:r>
              <w:rPr>
                <w:rFonts w:eastAsia="SimSun"/>
                <w:i/>
                <w:iCs/>
                <w:lang w:val="en-US" w:eastAsia="zh-CN"/>
              </w:rPr>
              <w:t>availability</w:t>
            </w:r>
            <w:r>
              <w:rPr>
                <w:rFonts w:eastAsia="SimSun"/>
                <w:lang w:val="en-US" w:eastAsia="zh-CN"/>
              </w:rPr>
              <w:t xml:space="preserve"> of the location, not about including the location itself.  </w:t>
            </w:r>
            <w:proofErr w:type="gramStart"/>
            <w:r>
              <w:rPr>
                <w:rFonts w:eastAsia="SimSun"/>
                <w:lang w:val="en-US" w:eastAsia="zh-CN"/>
              </w:rPr>
              <w:t>Thus</w:t>
            </w:r>
            <w:proofErr w:type="gramEnd"/>
            <w:r>
              <w:rPr>
                <w:rFonts w:eastAsia="SimSun"/>
                <w:lang w:val="en-US" w:eastAsia="zh-CN"/>
              </w:rPr>
              <w:t xml:space="preserve"> the comments above about the size of the location information seem not related.  It can be worked out in CR implementation whether this information would be captured as two different codepoints for the UE role (</w:t>
            </w:r>
            <w:proofErr w:type="spellStart"/>
            <w:r>
              <w:rPr>
                <w:rFonts w:eastAsia="SimSun"/>
                <w:lang w:val="en-US" w:eastAsia="zh-CN"/>
              </w:rPr>
              <w:t>anchorUE-WithLocation</w:t>
            </w:r>
            <w:proofErr w:type="spellEnd"/>
            <w:r>
              <w:rPr>
                <w:rFonts w:eastAsia="SimSun"/>
                <w:lang w:val="en-US" w:eastAsia="zh-CN"/>
              </w:rPr>
              <w:t xml:space="preserve">, </w:t>
            </w:r>
            <w:proofErr w:type="spellStart"/>
            <w:r>
              <w:rPr>
                <w:rFonts w:eastAsia="SimSun"/>
                <w:lang w:val="en-US" w:eastAsia="zh-CN"/>
              </w:rPr>
              <w:t>anchorUE-WithoutLocation</w:t>
            </w:r>
            <w:proofErr w:type="spellEnd"/>
            <w:r>
              <w:rPr>
                <w:rFonts w:eastAsia="SimSun"/>
                <w:lang w:val="en-US" w:eastAsia="zh-CN"/>
              </w:rPr>
              <w:t>) or a separate flag.</w:t>
            </w:r>
          </w:p>
        </w:tc>
      </w:tr>
    </w:tbl>
    <w:p w14:paraId="54255777" w14:textId="77777777" w:rsidR="00062448" w:rsidRDefault="0006244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TableGrid"/>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SimSun"/>
                <w:b/>
                <w:lang w:eastAsia="zh-CN" w:bidi="ar"/>
              </w:rPr>
            </w:pPr>
            <w:r>
              <w:rPr>
                <w:rFonts w:eastAsia="DengXian"/>
                <w:b/>
                <w:lang w:eastAsia="zh-CN"/>
              </w:rPr>
              <w:lastRenderedPageBreak/>
              <w:t>SL Positioning</w:t>
            </w:r>
            <w:r>
              <w:rPr>
                <w:rFonts w:eastAsia="DengXian"/>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w:t>
            </w:r>
            <w:proofErr w:type="gramStart"/>
            <w:r>
              <w:rPr>
                <w:lang w:eastAsia="en-GB"/>
              </w:rPr>
              <w:t>in order to</w:t>
            </w:r>
            <w:proofErr w:type="gramEnd"/>
            <w:r>
              <w:rPr>
                <w:lang w:eastAsia="en-GB"/>
              </w:rPr>
              <w:t xml:space="preserve">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9"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TableGrid"/>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9"/>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2A6EC85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14445272"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SimSun"/>
                <w:lang w:val="en-US" w:eastAsia="zh-CN"/>
              </w:rPr>
            </w:pPr>
            <w:r w:rsidRPr="00282C73">
              <w:rPr>
                <w:rFonts w:eastAsia="SimSun"/>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SimSun"/>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SimSun"/>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proofErr w:type="gramStart"/>
            <w:r>
              <w:t>ie</w:t>
            </w:r>
            <w:proofErr w:type="spellEnd"/>
            <w:proofErr w:type="gramEnd"/>
            <w:r>
              <w:t xml:space="preserve"> should not be left to capability reporting) but leaves the rest of the content to RAN2.</w:t>
            </w:r>
          </w:p>
          <w:p w14:paraId="5714F9FA" w14:textId="79A2ADCE"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proofErr w:type="gramStart"/>
            <w:r>
              <w:t>eg</w:t>
            </w:r>
            <w:proofErr w:type="spellEnd"/>
            <w:proofErr w:type="gramEnd"/>
            <w:r>
              <w:t xml:space="preserve"> by using empty or non-empty “location available” IE</w:t>
            </w:r>
            <w:r w:rsidR="00AF34D4">
              <w:t xml:space="preserve"> respectively</w:t>
            </w:r>
            <w:r w:rsidR="00CF0D39">
              <w:t>.</w:t>
            </w:r>
            <w:r w:rsidR="00AF34D4">
              <w:t xml:space="preserve"> </w:t>
            </w:r>
            <w:r>
              <w:t xml:space="preserve"> </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r>
              <w:t>Fraunhofer</w:t>
            </w:r>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r w:rsidR="001168B9" w14:paraId="797AB453" w14:textId="77777777" w:rsidTr="001168B9">
        <w:tc>
          <w:tcPr>
            <w:tcW w:w="1233" w:type="dxa"/>
          </w:tcPr>
          <w:p w14:paraId="72908DD6" w14:textId="77777777" w:rsidR="001168B9" w:rsidRDefault="001168B9" w:rsidP="005468D3">
            <w:pPr>
              <w:tabs>
                <w:tab w:val="left" w:pos="673"/>
              </w:tabs>
              <w:snapToGrid w:val="0"/>
              <w:spacing w:after="120"/>
            </w:pPr>
            <w:r>
              <w:t>MediaTek</w:t>
            </w:r>
          </w:p>
        </w:tc>
        <w:tc>
          <w:tcPr>
            <w:tcW w:w="1172" w:type="dxa"/>
          </w:tcPr>
          <w:p w14:paraId="2E9E4DF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Yes</w:t>
            </w:r>
          </w:p>
        </w:tc>
        <w:tc>
          <w:tcPr>
            <w:tcW w:w="7229" w:type="dxa"/>
          </w:tcPr>
          <w:p w14:paraId="0A20F27E" w14:textId="77777777" w:rsidR="001168B9" w:rsidRDefault="001168B9" w:rsidP="005468D3">
            <w:pPr>
              <w:tabs>
                <w:tab w:val="left" w:pos="6564"/>
              </w:tabs>
              <w:snapToGrid w:val="0"/>
              <w:spacing w:after="120"/>
              <w:rPr>
                <w:rFonts w:eastAsia="SimSun"/>
                <w:lang w:val="en-US" w:eastAsia="zh-CN"/>
              </w:rPr>
            </w:pPr>
            <w:r>
              <w:rPr>
                <w:rFonts w:eastAsia="SimSun"/>
                <w:lang w:val="en-US" w:eastAsia="zh-CN"/>
              </w:rPr>
              <w:t xml:space="preserve">Agree with Lenovo: There doesn’t seem to be a use case for advertising </w:t>
            </w:r>
            <w:proofErr w:type="spellStart"/>
            <w:r>
              <w:rPr>
                <w:rFonts w:eastAsia="SimSun"/>
                <w:lang w:val="en-US" w:eastAsia="zh-CN"/>
              </w:rPr>
              <w:t>target+anchor</w:t>
            </w:r>
            <w:proofErr w:type="spellEnd"/>
            <w:r>
              <w:rPr>
                <w:rFonts w:eastAsia="SimSun"/>
                <w:lang w:val="en-US" w:eastAsia="zh-CN"/>
              </w:rPr>
              <w:t>.</w:t>
            </w:r>
          </w:p>
          <w:p w14:paraId="2D037A61" w14:textId="77777777" w:rsidR="001168B9" w:rsidRPr="00282C73" w:rsidRDefault="001168B9" w:rsidP="005468D3">
            <w:pPr>
              <w:tabs>
                <w:tab w:val="left" w:pos="6564"/>
              </w:tabs>
              <w:snapToGrid w:val="0"/>
              <w:spacing w:after="120"/>
              <w:rPr>
                <w:rFonts w:eastAsia="SimSun"/>
                <w:lang w:val="en-US" w:eastAsia="zh-CN"/>
              </w:rPr>
            </w:pPr>
            <w:r>
              <w:rPr>
                <w:rFonts w:eastAsia="SimSun"/>
                <w:lang w:val="en-US" w:eastAsia="zh-CN"/>
              </w:rPr>
              <w:t>We agree that SLPP capability could indicate UE roles, but if the target UE needs to go through unicast link establishment and SLPP capability exchange with every peer UE it finds before it knows if they can serve as anchor UEs, it will take time and battery needlessly.  It seems better to have this information available at discovery.</w:t>
            </w:r>
          </w:p>
        </w:tc>
      </w:tr>
    </w:tbl>
    <w:p w14:paraId="3F809602" w14:textId="7777777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TableGrid"/>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DengXian"/>
                <w:lang w:eastAsia="zh-CN"/>
              </w:rPr>
            </w:pPr>
            <w:r>
              <w:rPr>
                <w:rFonts w:eastAsia="DengXian"/>
                <w:highlight w:val="yellow"/>
                <w:lang w:eastAsia="zh-CN"/>
              </w:rPr>
              <w:t xml:space="preserve">Any UE supporting Ranging/SL Positioning, </w:t>
            </w:r>
            <w:proofErr w:type="gramStart"/>
            <w:r>
              <w:rPr>
                <w:rFonts w:eastAsia="DengXian"/>
                <w:highlight w:val="yellow"/>
                <w:lang w:eastAsia="zh-CN"/>
              </w:rPr>
              <w:t>e.g.</w:t>
            </w:r>
            <w:proofErr w:type="gramEnd"/>
            <w:r>
              <w:rPr>
                <w:rFonts w:eastAsia="DengXian"/>
                <w:highlight w:val="yellow"/>
                <w:lang w:eastAsia="zh-CN"/>
              </w:rPr>
              <w:t xml:space="preserve"> Target UE, SL Reference UE, </w:t>
            </w:r>
            <w:proofErr w:type="spellStart"/>
            <w:r>
              <w:rPr>
                <w:rFonts w:eastAsia="DengXian"/>
                <w:highlight w:val="yellow"/>
                <w:lang w:eastAsia="zh-CN"/>
              </w:rPr>
              <w:t>Sidelink</w:t>
            </w:r>
            <w:proofErr w:type="spellEnd"/>
            <w:r>
              <w:rPr>
                <w:rFonts w:eastAsia="DengXian"/>
                <w:highlight w:val="yellow"/>
                <w:lang w:eastAsia="zh-CN"/>
              </w:rPr>
              <w:t xml:space="preserve"> Positioning Server UE, shall have a Ranging/SL Positioning layer</w:t>
            </w:r>
            <w:r>
              <w:rPr>
                <w:rFonts w:eastAsia="DengXian"/>
                <w:lang w:eastAsia="zh-CN"/>
              </w:rPr>
              <w:t xml:space="preserve">, which is above the AS layer and handles service requests received from application layer to control the Ranging/SL Positioning operation. The Ranging/SL Positioning layer provides the </w:t>
            </w:r>
            <w:r>
              <w:rPr>
                <w:rFonts w:eastAsia="DengXian"/>
                <w:lang w:eastAsia="zh-CN"/>
              </w:rPr>
              <w:lastRenderedPageBreak/>
              <w:t xml:space="preserve">support of authorization and provisioning as described in clause 5.1, the UE discovery and selection as described in clause 5.2, </w:t>
            </w:r>
            <w:r>
              <w:rPr>
                <w:rFonts w:eastAsia="DengXian"/>
                <w:highlight w:val="yellow"/>
                <w:lang w:eastAsia="zh-CN"/>
              </w:rPr>
              <w:t>the Ranging/SL Positioning Protocol (RSPP) defined in TS 38.355</w:t>
            </w:r>
            <w:r>
              <w:rPr>
                <w:rFonts w:eastAsia="DengXian"/>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DengXian"/>
                <w:lang w:val="en-US" w:eastAsia="zh-CN"/>
              </w:rPr>
            </w:pPr>
            <w:r>
              <w:rPr>
                <w:rFonts w:eastAsia="DengXian"/>
                <w:lang w:val="en-US" w:eastAsia="zh-CN"/>
              </w:rPr>
              <w:t>NOTE 1:</w:t>
            </w:r>
            <w:r>
              <w:rPr>
                <w:rFonts w:eastAsia="DengXian"/>
                <w:lang w:val="en-US" w:eastAsia="zh-CN"/>
              </w:rPr>
              <w:tab/>
              <w:t>The Ranging/SL Positioning Protocol (RSPP) mention above corresponds to Sidelink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0" w:name="_Hlk148953994"/>
      <w:r>
        <w:rPr>
          <w:rFonts w:eastAsiaTheme="minorEastAsia"/>
          <w:b/>
          <w:szCs w:val="22"/>
          <w:lang w:eastAsia="zh-CN"/>
        </w:rPr>
        <w:lastRenderedPageBreak/>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0"/>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61647F72"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77777777" w:rsidR="003840AC"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 xml:space="preserve">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w:t>
            </w:r>
            <w:proofErr w:type="gramStart"/>
            <w:r w:rsidRPr="00282C73">
              <w:rPr>
                <w:sz w:val="20"/>
                <w:szCs w:val="20"/>
                <w:lang w:val="en-GB" w:eastAsia="en-US"/>
              </w:rPr>
              <w:t>code</w:t>
            </w:r>
            <w:proofErr w:type="gramEnd"/>
            <w:r w:rsidRPr="00282C73">
              <w:rPr>
                <w:sz w:val="20"/>
                <w:szCs w:val="20"/>
                <w:lang w:val="en-GB" w:eastAsia="en-US"/>
              </w:rPr>
              <w:t xml:space="preserv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DengXian"/>
                <w:b/>
              </w:rPr>
              <w:t xml:space="preserve">Ranging/SL Positioning Application Identifier: </w:t>
            </w:r>
            <w:r w:rsidRPr="000557AF">
              <w:rPr>
                <w:rFonts w:eastAsia="SimSun"/>
                <w:lang w:eastAsia="zh-CN" w:bidi="ar"/>
              </w:rPr>
              <w:t xml:space="preserve">A globally unique identifier identifying a specific Ranging/SL Positioning application, which can be mapped to a V2X service type or a </w:t>
            </w:r>
            <w:proofErr w:type="spellStart"/>
            <w:r w:rsidRPr="000557AF">
              <w:rPr>
                <w:rFonts w:eastAsia="SimSun"/>
                <w:lang w:eastAsia="zh-CN" w:bidi="ar"/>
              </w:rPr>
              <w:t>ProSe</w:t>
            </w:r>
            <w:proofErr w:type="spellEnd"/>
            <w:r w:rsidRPr="000557AF">
              <w:rPr>
                <w:rFonts w:eastAsia="SimSun"/>
                <w:lang w:eastAsia="zh-CN" w:bidi="ar"/>
              </w:rPr>
              <w:t xml:space="preserve"> identifier</w:t>
            </w:r>
            <w:r w:rsidRPr="000557AF">
              <w:rPr>
                <w:rFonts w:eastAsia="SimSun"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lastRenderedPageBreak/>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r>
              <w:rPr>
                <w:rFonts w:eastAsiaTheme="minorEastAsia"/>
                <w:lang w:eastAsia="zh-CN"/>
              </w:rPr>
              <w:t>Fraunhofer</w:t>
            </w:r>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r w:rsidR="001168B9" w14:paraId="3F89BED0" w14:textId="77777777" w:rsidTr="001168B9">
        <w:tc>
          <w:tcPr>
            <w:tcW w:w="1233" w:type="dxa"/>
          </w:tcPr>
          <w:p w14:paraId="0DCC0D5E" w14:textId="77777777" w:rsidR="001168B9" w:rsidRDefault="001168B9" w:rsidP="005468D3">
            <w:pPr>
              <w:tabs>
                <w:tab w:val="left" w:pos="6564"/>
              </w:tabs>
              <w:snapToGrid w:val="0"/>
              <w:spacing w:after="120"/>
            </w:pPr>
            <w:r>
              <w:t>MediaTek</w:t>
            </w:r>
          </w:p>
        </w:tc>
        <w:tc>
          <w:tcPr>
            <w:tcW w:w="1172" w:type="dxa"/>
          </w:tcPr>
          <w:p w14:paraId="68298685" w14:textId="77777777" w:rsidR="001168B9" w:rsidRDefault="001168B9" w:rsidP="005468D3">
            <w:pPr>
              <w:tabs>
                <w:tab w:val="left" w:pos="6564"/>
              </w:tabs>
              <w:snapToGrid w:val="0"/>
              <w:spacing w:after="120"/>
            </w:pPr>
            <w:r>
              <w:t>See comment</w:t>
            </w:r>
          </w:p>
        </w:tc>
        <w:tc>
          <w:tcPr>
            <w:tcW w:w="7229" w:type="dxa"/>
          </w:tcPr>
          <w:p w14:paraId="1C1A7F13"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 xml:space="preserve">We find the question a bit confusing.  Surely any UE supporting </w:t>
            </w:r>
            <w:proofErr w:type="spellStart"/>
            <w:r>
              <w:rPr>
                <w:sz w:val="20"/>
                <w:szCs w:val="20"/>
                <w:lang w:val="en-GB" w:eastAsia="en-US"/>
              </w:rPr>
              <w:t>sidelink</w:t>
            </w:r>
            <w:proofErr w:type="spellEnd"/>
            <w:r>
              <w:rPr>
                <w:sz w:val="20"/>
                <w:szCs w:val="20"/>
                <w:lang w:val="en-GB" w:eastAsia="en-US"/>
              </w:rPr>
              <w:t xml:space="preserve"> positioning, in any role, must support SLPP?  What would it mean to advertise or solicit a </w:t>
            </w:r>
            <w:proofErr w:type="spellStart"/>
            <w:r>
              <w:rPr>
                <w:sz w:val="20"/>
                <w:szCs w:val="20"/>
                <w:lang w:val="en-GB" w:eastAsia="en-US"/>
              </w:rPr>
              <w:t>sidelink</w:t>
            </w:r>
            <w:proofErr w:type="spellEnd"/>
            <w:r>
              <w:rPr>
                <w:sz w:val="20"/>
                <w:szCs w:val="20"/>
                <w:lang w:val="en-GB" w:eastAsia="en-US"/>
              </w:rPr>
              <w:t xml:space="preserve"> positioning service but then not support the protocol?  It seems unnecessary to have an explicit indication of SLPP support, so our literal answer to the question is “yes”, but it’s not based on the UE role—rather on the fact of supporting the feature at all.</w:t>
            </w:r>
          </w:p>
        </w:tc>
      </w:tr>
    </w:tbl>
    <w:p w14:paraId="1E857901" w14:textId="77777777" w:rsidR="003840AC" w:rsidRDefault="00537906">
      <w:pPr>
        <w:pStyle w:val="Heading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TableGrid"/>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58FCDD83"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w:t>
            </w:r>
            <w:proofErr w:type="gramStart"/>
            <w:r>
              <w:rPr>
                <w:rFonts w:ascii="Times New Roman" w:eastAsiaTheme="minorEastAsia" w:hAnsi="Times New Roman" w:cs="Times New Roman"/>
                <w:sz w:val="20"/>
                <w:szCs w:val="20"/>
                <w:lang w:val="en-GB"/>
              </w:rPr>
              <w:t>measurement</w:t>
            </w:r>
            <w:proofErr w:type="gramEnd"/>
          </w:p>
          <w:p w14:paraId="0584F769"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UE </w:t>
            </w:r>
            <w:proofErr w:type="gramStart"/>
            <w:r>
              <w:rPr>
                <w:rFonts w:ascii="Times New Roman" w:eastAsiaTheme="minorEastAsia" w:hAnsi="Times New Roman" w:cs="Times New Roman"/>
                <w:sz w:val="20"/>
                <w:szCs w:val="20"/>
                <w:lang w:val="en-GB"/>
              </w:rPr>
              <w:t>role</w:t>
            </w:r>
            <w:proofErr w:type="gramEnd"/>
          </w:p>
          <w:p w14:paraId="569666B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coverage status, i.e., in coverage or </w:t>
            </w:r>
            <w:proofErr w:type="gramStart"/>
            <w:r>
              <w:rPr>
                <w:rFonts w:ascii="Times New Roman" w:eastAsiaTheme="minorEastAsia" w:hAnsi="Times New Roman" w:cs="Times New Roman"/>
                <w:sz w:val="20"/>
                <w:szCs w:val="20"/>
                <w:lang w:val="en-GB"/>
              </w:rPr>
              <w:t>not</w:t>
            </w:r>
            <w:proofErr w:type="gramEnd"/>
          </w:p>
          <w:p w14:paraId="2E1381F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w:t>
            </w:r>
            <w:proofErr w:type="gramStart"/>
            <w:r>
              <w:rPr>
                <w:rFonts w:ascii="Times New Roman" w:eastAsiaTheme="minorEastAsia" w:hAnsi="Times New Roman" w:cs="Times New Roman"/>
                <w:sz w:val="20"/>
                <w:szCs w:val="20"/>
                <w:lang w:val="en-GB"/>
              </w:rPr>
              <w:t>measurement</w:t>
            </w:r>
            <w:proofErr w:type="gramEnd"/>
          </w:p>
          <w:p w14:paraId="3D6DC4D6"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w:t>
            </w:r>
            <w:proofErr w:type="gramStart"/>
            <w:r>
              <w:rPr>
                <w:rFonts w:ascii="Times New Roman" w:eastAsiaTheme="minorEastAsia" w:hAnsi="Times New Roman" w:cs="Times New Roman"/>
                <w:sz w:val="20"/>
                <w:szCs w:val="20"/>
                <w:lang w:val="en-GB"/>
              </w:rPr>
              <w:t>movable</w:t>
            </w:r>
            <w:proofErr w:type="gramEnd"/>
            <w:r>
              <w:rPr>
                <w:rFonts w:ascii="Times New Roman" w:eastAsiaTheme="minorEastAsia" w:hAnsi="Times New Roman" w:cs="Times New Roman"/>
                <w:sz w:val="20"/>
                <w:szCs w:val="20"/>
                <w:lang w:val="en-GB"/>
              </w:rPr>
              <w:t xml:space="preserv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ListParagraph"/>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w:t>
            </w:r>
            <w:proofErr w:type="gramStart"/>
            <w:r>
              <w:rPr>
                <w:rFonts w:eastAsiaTheme="minorEastAsia"/>
                <w:lang w:eastAsia="zh-CN"/>
              </w:rPr>
              <w:t>state(</w:t>
            </w:r>
            <w:proofErr w:type="gramEnd"/>
            <w:r>
              <w:rPr>
                <w:rFonts w:eastAsiaTheme="minorEastAsia"/>
                <w:lang w:eastAsia="zh-CN"/>
              </w:rPr>
              <w:t>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w:t>
            </w:r>
            <w:proofErr w:type="gramStart"/>
            <w:r>
              <w:rPr>
                <w:rFonts w:eastAsiaTheme="minorEastAsia"/>
                <w:lang w:eastAsia="zh-CN"/>
              </w:rPr>
              <w:t>In</w:t>
            </w:r>
            <w:proofErr w:type="gramEnd"/>
            <w:r>
              <w:rPr>
                <w:rFonts w:eastAsiaTheme="minorEastAsia"/>
                <w:lang w:eastAsia="zh-CN"/>
              </w:rPr>
              <w:t xml:space="preserve">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lastRenderedPageBreak/>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lastRenderedPageBreak/>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t>
            </w:r>
            <w:proofErr w:type="gramStart"/>
            <w:r>
              <w:rPr>
                <w:rFonts w:eastAsiaTheme="minorEastAsia"/>
                <w:lang w:eastAsia="zh-CN"/>
              </w:rPr>
              <w:t>whether or not</w:t>
            </w:r>
            <w:proofErr w:type="gramEnd"/>
            <w:r>
              <w:rPr>
                <w:rFonts w:eastAsiaTheme="minorEastAsia"/>
                <w:lang w:eastAsia="zh-CN"/>
              </w:rPr>
              <w:t xml:space="preserve">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 xml:space="preserve">Proposal 9: RAN2 to agree that the required positioning QoS requirement or the indication of the required SL positioning method(s) for selection of the SL positioning server UE should </w:t>
            </w:r>
            <w:proofErr w:type="gramStart"/>
            <w:r>
              <w:rPr>
                <w:rFonts w:eastAsiaTheme="minorEastAsia"/>
                <w:lang w:eastAsia="zh-CN"/>
              </w:rPr>
              <w:t>be considered to be</w:t>
            </w:r>
            <w:proofErr w:type="gramEnd"/>
            <w:r>
              <w:rPr>
                <w:rFonts w:eastAsiaTheme="minorEastAsia"/>
                <w:lang w:eastAsia="zh-CN"/>
              </w:rPr>
              <w:t xml:space="preserv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 xml:space="preserve">Proposal 4: RAN2 to support coverage status indication and UE mobility indication as part of the SLPP metadata message. SLPP support and PLMN may be implicitly supported via the structure of the discovery messages, </w:t>
            </w:r>
            <w:proofErr w:type="gramStart"/>
            <w:r>
              <w:rPr>
                <w:rFonts w:eastAsiaTheme="minorEastAsia"/>
                <w:lang w:eastAsia="zh-CN"/>
              </w:rPr>
              <w:t>i.e.</w:t>
            </w:r>
            <w:proofErr w:type="gramEnd"/>
            <w:r>
              <w:rPr>
                <w:rFonts w:eastAsiaTheme="minorEastAsia"/>
                <w:lang w:eastAsia="zh-CN"/>
              </w:rPr>
              <w:t xml:space="preserv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 xml:space="preserve">Proposal 1: For discovery of UE roles, RAN2 needs to define the syntax for the roles to be included as part of RSPP metadata field during discovery, in line with the SA2 </w:t>
            </w:r>
            <w:proofErr w:type="gramStart"/>
            <w:r>
              <w:rPr>
                <w:rFonts w:eastAsiaTheme="minorEastAsia"/>
                <w:lang w:eastAsia="zh-CN"/>
              </w:rPr>
              <w:t>specs</w:t>
            </w:r>
            <w:proofErr w:type="gramEnd"/>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 xml:space="preserve">Proposal 3: An Anchor that has stable network coverage and that is/can be served by an LMF that supports Ranging/SL Positioning shall provide an In-coverage/Served by LMF indication in a Discovery Response </w:t>
            </w:r>
            <w:proofErr w:type="gramStart"/>
            <w:r>
              <w:rPr>
                <w:rFonts w:eastAsiaTheme="minorEastAsia"/>
                <w:lang w:eastAsia="zh-CN"/>
              </w:rPr>
              <w:t>message</w:t>
            </w:r>
            <w:proofErr w:type="gramEnd"/>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 xml:space="preserve">Philips International </w:t>
            </w:r>
            <w:proofErr w:type="gramStart"/>
            <w:r>
              <w:rPr>
                <w:rFonts w:eastAsiaTheme="minorEastAsia"/>
                <w:lang w:eastAsia="zh-CN"/>
              </w:rPr>
              <w:t>B.V</w:t>
            </w:r>
            <w:proofErr w:type="gramEnd"/>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TableGrid"/>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t xml:space="preserve">Multiple </w:t>
            </w:r>
            <w:proofErr w:type="gramStart"/>
            <w:r>
              <w:rPr>
                <w:lang w:eastAsia="en-GB"/>
              </w:rPr>
              <w:t>candidate</w:t>
            </w:r>
            <w:proofErr w:type="gramEnd"/>
            <w:r>
              <w:rPr>
                <w:lang w:eastAsia="en-GB"/>
              </w:rPr>
              <w:t xml:space="preserv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w:t>
            </w:r>
            <w:proofErr w:type="gramStart"/>
            <w:r>
              <w:rPr>
                <w:highlight w:val="yellow"/>
                <w:lang w:val="en-US" w:eastAsia="zh-CN"/>
              </w:rPr>
              <w:t>e.g.</w:t>
            </w:r>
            <w:proofErr w:type="gramEnd"/>
            <w:r>
              <w:rPr>
                <w:highlight w:val="yellow"/>
                <w:lang w:val="en-US" w:eastAsia="zh-CN"/>
              </w:rPr>
              <w:t xml:space="preserve"> </w:t>
            </w:r>
            <w:proofErr w:type="spellStart"/>
            <w:r>
              <w:rPr>
                <w:highlight w:val="yellow"/>
                <w:lang w:val="en-US" w:eastAsia="zh-CN"/>
              </w:rPr>
              <w:t>the</w:t>
            </w:r>
            <w:proofErr w:type="spellEnd"/>
            <w:r>
              <w:rPr>
                <w:highlight w:val="yellow"/>
                <w:lang w:val="en-US" w:eastAsia="zh-CN"/>
              </w:rPr>
              <w:t xml:space="preserve"> supported Sidelink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1" w:name="_Hlk148954006"/>
      <w:r>
        <w:rPr>
          <w:rFonts w:eastAsiaTheme="minorEastAsia"/>
          <w:b/>
          <w:szCs w:val="22"/>
          <w:lang w:eastAsia="zh-CN"/>
        </w:rPr>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1"/>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653BF6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 xml:space="preserve">In our view, indication of the supported SL positioning methods is the most important pieces of information to be </w:t>
            </w:r>
            <w:proofErr w:type="gramStart"/>
            <w:r>
              <w:t>included, since</w:t>
            </w:r>
            <w:proofErr w:type="gramEnd"/>
            <w:r>
              <w:t xml:space="preserv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lastRenderedPageBreak/>
              <w:t>Xiaomi</w:t>
            </w:r>
          </w:p>
        </w:tc>
        <w:tc>
          <w:tcPr>
            <w:tcW w:w="1172" w:type="dxa"/>
          </w:tcPr>
          <w:p w14:paraId="030DDB6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5A78FFB"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ithout this information, target UE </w:t>
            </w:r>
            <w:proofErr w:type="gramStart"/>
            <w:r>
              <w:rPr>
                <w:rFonts w:eastAsia="SimSun" w:hint="eastAsia"/>
                <w:lang w:val="en-US" w:eastAsia="zh-CN"/>
              </w:rPr>
              <w:t>has to</w:t>
            </w:r>
            <w:proofErr w:type="gramEnd"/>
            <w:r>
              <w:rPr>
                <w:rFonts w:eastAsia="SimSun" w:hint="eastAsia"/>
                <w:lang w:val="en-US" w:eastAsia="zh-CN"/>
              </w:rPr>
              <w:t xml:space="preserve"> blindly establish </w:t>
            </w:r>
            <w:proofErr w:type="spellStart"/>
            <w:r>
              <w:rPr>
                <w:rFonts w:eastAsia="SimSun" w:hint="eastAsia"/>
                <w:lang w:val="en-US" w:eastAsia="zh-CN"/>
              </w:rPr>
              <w:t>sl</w:t>
            </w:r>
            <w:proofErr w:type="spellEnd"/>
            <w:r>
              <w:rPr>
                <w:rFonts w:eastAsia="SimSun" w:hint="eastAsia"/>
                <w:lang w:val="en-US" w:eastAsia="zh-CN"/>
              </w:rPr>
              <w:t xml:space="preserve"> connection with all the discovered UEs and exchange SLPP capability, which is </w:t>
            </w:r>
            <w:proofErr w:type="spellStart"/>
            <w:r>
              <w:rPr>
                <w:rFonts w:eastAsia="SimSun" w:hint="eastAsia"/>
                <w:lang w:val="en-US" w:eastAsia="zh-CN"/>
              </w:rPr>
              <w:t>extremly</w:t>
            </w:r>
            <w:proofErr w:type="spellEnd"/>
            <w:r>
              <w:rPr>
                <w:rFonts w:eastAsia="SimSun"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SimSun"/>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SimSun"/>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SimSun"/>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w:t>
            </w:r>
            <w:proofErr w:type="gramStart"/>
            <w:r>
              <w:t>to</w:t>
            </w:r>
            <w:proofErr w:type="gramEnd"/>
            <w:r>
              <w:t xml:space="preserve">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r>
              <w:t>Fraunhofer</w:t>
            </w:r>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w:t>
            </w:r>
            <w:proofErr w:type="gramStart"/>
            <w:r>
              <w:t>e.g.</w:t>
            </w:r>
            <w:proofErr w:type="gramEnd"/>
            <w:r>
              <w:t xml:space="preserve"> LOS) can be done later. </w:t>
            </w:r>
          </w:p>
        </w:tc>
      </w:tr>
      <w:tr w:rsidR="001168B9" w14:paraId="130BB434" w14:textId="77777777" w:rsidTr="001168B9">
        <w:tc>
          <w:tcPr>
            <w:tcW w:w="1233" w:type="dxa"/>
          </w:tcPr>
          <w:p w14:paraId="1C71B46D" w14:textId="77777777" w:rsidR="001168B9" w:rsidRDefault="001168B9" w:rsidP="005468D3">
            <w:pPr>
              <w:tabs>
                <w:tab w:val="left" w:pos="6564"/>
              </w:tabs>
              <w:snapToGrid w:val="0"/>
              <w:spacing w:after="120"/>
            </w:pPr>
            <w:r>
              <w:t>MediaTek</w:t>
            </w:r>
          </w:p>
        </w:tc>
        <w:tc>
          <w:tcPr>
            <w:tcW w:w="1172" w:type="dxa"/>
          </w:tcPr>
          <w:p w14:paraId="51238C51" w14:textId="77777777" w:rsidR="001168B9" w:rsidRDefault="001168B9" w:rsidP="005468D3">
            <w:pPr>
              <w:tabs>
                <w:tab w:val="left" w:pos="6564"/>
              </w:tabs>
              <w:snapToGrid w:val="0"/>
              <w:spacing w:after="120"/>
            </w:pPr>
            <w:r>
              <w:t>Yes</w:t>
            </w:r>
          </w:p>
        </w:tc>
        <w:tc>
          <w:tcPr>
            <w:tcW w:w="7229" w:type="dxa"/>
          </w:tcPr>
          <w:p w14:paraId="5BCAEDA5" w14:textId="77777777" w:rsidR="001168B9" w:rsidRDefault="001168B9" w:rsidP="005468D3">
            <w:pPr>
              <w:tabs>
                <w:tab w:val="left" w:pos="6564"/>
              </w:tabs>
              <w:snapToGrid w:val="0"/>
              <w:spacing w:after="120"/>
            </w:pPr>
            <w:r>
              <w:t>We consider this information useful to the server (not the target).  The target does not know in advance what method will be selected, so it needs to provide the candidate anchor UEs to the server, and the server chooses a positioning method and down-selects the anchors.  To do this, the server should be able to determine quickly and efficiently which anchors it can eliminate immediately as not supporting the chosen method, and it’s more effective to do this during discovery rather than go through link establishment and capability exchange with every candidate anchor UE.</w:t>
            </w:r>
          </w:p>
        </w:tc>
      </w:tr>
    </w:tbl>
    <w:p w14:paraId="1129659B"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2"/>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228D40B7" w14:textId="77777777" w:rsidR="003840AC" w:rsidRDefault="00537906">
            <w:pPr>
              <w:tabs>
                <w:tab w:val="left" w:pos="6564"/>
              </w:tabs>
              <w:snapToGrid w:val="0"/>
              <w:spacing w:after="120"/>
            </w:pPr>
            <w:r>
              <w:t xml:space="preserve">SA2 agreement is that the anchor UE selection can be based on the supported positioning method. It needs to be further discussed what </w:t>
            </w:r>
            <w:proofErr w:type="gramStart"/>
            <w:r>
              <w:t>is  the</w:t>
            </w:r>
            <w:proofErr w:type="gramEnd"/>
            <w:r>
              <w:t xml:space="preserve">  reporting granularity.</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94772C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650B34D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4AE297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We should not expect server UE to support all the positioning method, especially when new positioning methods are </w:t>
            </w:r>
            <w:proofErr w:type="spellStart"/>
            <w:r>
              <w:rPr>
                <w:rFonts w:eastAsia="SimSun" w:hint="eastAsia"/>
                <w:lang w:val="en-US" w:eastAsia="zh-CN"/>
              </w:rPr>
              <w:t>introdcued</w:t>
            </w:r>
            <w:proofErr w:type="spellEnd"/>
            <w:r>
              <w:rPr>
                <w:rFonts w:eastAsia="SimSun"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71F0C9F1" w14:textId="0AD38034" w:rsidR="00282C73" w:rsidRDefault="00282C73" w:rsidP="00282C73">
            <w:pPr>
              <w:tabs>
                <w:tab w:val="left" w:pos="6564"/>
              </w:tabs>
              <w:snapToGrid w:val="0"/>
              <w:spacing w:after="120"/>
              <w:rPr>
                <w:rFonts w:eastAsia="SimSun"/>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SimSun"/>
                <w:lang w:val="en-US" w:eastAsia="zh-CN"/>
              </w:rPr>
            </w:pPr>
            <w:r>
              <w:t xml:space="preserve">A server UE is assumed to be </w:t>
            </w:r>
            <w:proofErr w:type="spellStart"/>
            <w:proofErr w:type="gramStart"/>
            <w:r>
              <w:t>a</w:t>
            </w:r>
            <w:proofErr w:type="spellEnd"/>
            <w:proofErr w:type="gramEnd"/>
            <w:r>
              <w:t xml:space="preserve">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 xml:space="preserve">Supported methods may be indicated only in optional </w:t>
            </w:r>
            <w:proofErr w:type="gramStart"/>
            <w:r>
              <w:t>fields, if</w:t>
            </w:r>
            <w:proofErr w:type="gramEnd"/>
            <w:r>
              <w:t xml:space="preserve">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r>
              <w:t>Fraunhofer</w:t>
            </w:r>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can be done later.</w:t>
            </w:r>
          </w:p>
        </w:tc>
      </w:tr>
      <w:tr w:rsidR="001168B9" w14:paraId="2437393A" w14:textId="77777777" w:rsidTr="001168B9">
        <w:tc>
          <w:tcPr>
            <w:tcW w:w="1233" w:type="dxa"/>
          </w:tcPr>
          <w:p w14:paraId="3F4B38F6" w14:textId="77777777" w:rsidR="001168B9" w:rsidRDefault="001168B9" w:rsidP="005468D3">
            <w:pPr>
              <w:tabs>
                <w:tab w:val="left" w:pos="6564"/>
              </w:tabs>
              <w:snapToGrid w:val="0"/>
              <w:spacing w:after="120"/>
            </w:pPr>
            <w:r>
              <w:t>MediaTek</w:t>
            </w:r>
          </w:p>
        </w:tc>
        <w:tc>
          <w:tcPr>
            <w:tcW w:w="1172" w:type="dxa"/>
          </w:tcPr>
          <w:p w14:paraId="43D516ED" w14:textId="77777777" w:rsidR="001168B9" w:rsidRDefault="001168B9" w:rsidP="005468D3">
            <w:pPr>
              <w:tabs>
                <w:tab w:val="left" w:pos="6564"/>
              </w:tabs>
              <w:snapToGrid w:val="0"/>
              <w:spacing w:after="120"/>
            </w:pPr>
            <w:r>
              <w:t>No</w:t>
            </w:r>
          </w:p>
        </w:tc>
        <w:tc>
          <w:tcPr>
            <w:tcW w:w="7229" w:type="dxa"/>
          </w:tcPr>
          <w:p w14:paraId="60DD489A" w14:textId="77777777" w:rsidR="001168B9" w:rsidRDefault="001168B9" w:rsidP="005468D3">
            <w:pPr>
              <w:tabs>
                <w:tab w:val="left" w:pos="6564"/>
              </w:tabs>
              <w:snapToGrid w:val="0"/>
              <w:spacing w:after="120"/>
            </w:pPr>
            <w:r>
              <w:t>Who would use this information?  We understand the server itself selects the positioning method.  We don’t think it should be required for the server UE to support all methods, but just like an LMF, it will never select a method that it doesn’t support.</w:t>
            </w:r>
          </w:p>
        </w:tc>
      </w:tr>
    </w:tbl>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TableGrid"/>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 xml:space="preserve">The Announcing UE (UE-1) sends a Ranging/SL Positioning Announcement message. The Ranging/SL Positioning Announcement message includes the Type of Discovery Message, security protection element, </w:t>
            </w:r>
            <w:r>
              <w:rPr>
                <w:rFonts w:eastAsia="DengXian"/>
                <w:highlight w:val="yellow"/>
                <w:lang w:eastAsia="en-GB"/>
              </w:rPr>
              <w:t>RSPP metadata</w:t>
            </w:r>
            <w:r>
              <w:rPr>
                <w:rFonts w:eastAsia="DengXian"/>
                <w:lang w:eastAsia="en-GB"/>
              </w:rPr>
              <w:t xml:space="preserve"> information, </w:t>
            </w:r>
            <w:r>
              <w:rPr>
                <w:rFonts w:eastAsia="DengXian"/>
                <w:highlight w:val="yellow"/>
                <w:lang w:eastAsia="en-GB"/>
              </w:rPr>
              <w:t>serving PLMN</w:t>
            </w:r>
            <w:r>
              <w:rPr>
                <w:rFonts w:eastAsia="DengXian"/>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w:t>
      </w:r>
      <w:proofErr w:type="gramStart"/>
      <w:r>
        <w:rPr>
          <w:rFonts w:eastAsiaTheme="minorEastAsia"/>
          <w:szCs w:val="22"/>
          <w:lang w:eastAsia="zh-CN"/>
        </w:rPr>
        <w:t>these two information</w:t>
      </w:r>
      <w:proofErr w:type="gramEnd"/>
      <w:r>
        <w:rPr>
          <w:rFonts w:eastAsiaTheme="minorEastAsia"/>
          <w:szCs w:val="22"/>
          <w:lang w:eastAsia="zh-CN"/>
        </w:rPr>
        <w:t xml:space="preserve">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3"/>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 xml:space="preserve">There is agreement in SA2 last meeting. Anchor UE selection can be based on whether it is in coverage or out of coverage. S2-2311766. Can be put in the discovery message instead of the meta data field. This field is </w:t>
            </w:r>
            <w:proofErr w:type="gramStart"/>
            <w:r>
              <w:t>similar to</w:t>
            </w:r>
            <w:proofErr w:type="gramEnd"/>
            <w:r>
              <w:t xml:space="preserve">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1534D9CF"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Yes</w:t>
            </w:r>
          </w:p>
        </w:tc>
        <w:tc>
          <w:tcPr>
            <w:tcW w:w="7229" w:type="dxa"/>
          </w:tcPr>
          <w:p w14:paraId="1FFD5BF3"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According to 23.586, whether to use UE only Mode is dependent on whether UE is in coverage or not</w:t>
            </w:r>
            <w:r>
              <w:rPr>
                <w:rFonts w:eastAsia="SimSun" w:hint="eastAsia"/>
                <w:lang w:val="en-US" w:eastAsia="zh-CN"/>
              </w:rPr>
              <w:t>：</w:t>
            </w:r>
          </w:p>
          <w:tbl>
            <w:tblPr>
              <w:tblStyle w:val="TableGrid"/>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lastRenderedPageBreak/>
                    <w:t>-</w:t>
                  </w:r>
                  <w:r>
                    <w:tab/>
                    <w:t>When Network-based Operation is not supported by the 5GC network, indication on whether the UE is allowed to use UE-only operation to perform Ranging/ SL Positioning is included in the Policy/Parameter provisioned to UE as defined in clause </w:t>
                  </w:r>
                  <w:proofErr w:type="gramStart"/>
                  <w:r>
                    <w:t>5.1.1.2, and</w:t>
                  </w:r>
                  <w:proofErr w:type="gramEnd"/>
                  <w:r>
                    <w:t xml:space="preserve">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SimSun"/>
                      <w:lang w:val="en-US" w:eastAsia="zh-CN"/>
                    </w:rPr>
                  </w:pPr>
                </w:p>
              </w:tc>
            </w:tr>
          </w:tbl>
          <w:p w14:paraId="336BD7C7" w14:textId="77777777" w:rsidR="003840AC" w:rsidRDefault="003840AC">
            <w:pPr>
              <w:tabs>
                <w:tab w:val="left" w:pos="6564"/>
              </w:tabs>
              <w:snapToGrid w:val="0"/>
              <w:spacing w:after="120"/>
              <w:rPr>
                <w:rFonts w:eastAsia="SimSun"/>
                <w:lang w:val="en-US" w:eastAsia="zh-CN"/>
              </w:rPr>
            </w:pPr>
          </w:p>
          <w:p w14:paraId="4B41B64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SimSun"/>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SimSun"/>
                <w:lang w:val="en-US" w:eastAsia="zh-CN"/>
              </w:rPr>
            </w:pPr>
            <w:r>
              <w:lastRenderedPageBreak/>
              <w:t>Lenovo</w:t>
            </w:r>
          </w:p>
        </w:tc>
        <w:tc>
          <w:tcPr>
            <w:tcW w:w="1172" w:type="dxa"/>
          </w:tcPr>
          <w:p w14:paraId="48DCC41B" w14:textId="64DBB969" w:rsidR="00282C73" w:rsidRDefault="00282C73" w:rsidP="00282C73">
            <w:pPr>
              <w:tabs>
                <w:tab w:val="left" w:pos="6564"/>
              </w:tabs>
              <w:snapToGrid w:val="0"/>
              <w:spacing w:after="120"/>
              <w:rPr>
                <w:rFonts w:eastAsia="SimSun"/>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SimSun"/>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w:t>
            </w:r>
            <w:proofErr w:type="gramStart"/>
            <w:r>
              <w:t>in coverage</w:t>
            </w:r>
            <w:proofErr w:type="gramEnd"/>
            <w:r>
              <w:t xml:space="preserve"> indicator and serving PLMN as moderator's understanding. </w:t>
            </w:r>
          </w:p>
          <w:p w14:paraId="3F9443F5" w14:textId="7C2055B9" w:rsidR="00900654" w:rsidRDefault="00900654" w:rsidP="00900654">
            <w:pPr>
              <w:tabs>
                <w:tab w:val="left" w:pos="6564"/>
              </w:tabs>
              <w:snapToGrid w:val="0"/>
              <w:spacing w:after="120"/>
            </w:pPr>
            <w:r>
              <w:t xml:space="preserve">However, there is a case that the UE is connected to </w:t>
            </w:r>
            <w:proofErr w:type="gramStart"/>
            <w:r>
              <w:t>network</w:t>
            </w:r>
            <w:proofErr w:type="gramEnd"/>
            <w:r>
              <w:t xml:space="preserve">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TableGrid"/>
              <w:tblW w:w="0" w:type="auto"/>
              <w:tblLook w:val="04A0" w:firstRow="1" w:lastRow="0" w:firstColumn="1" w:lastColumn="0" w:noHBand="0" w:noVBand="1"/>
            </w:tblPr>
            <w:tblGrid>
              <w:gridCol w:w="7003"/>
            </w:tblGrid>
            <w:tr w:rsidR="00900654" w14:paraId="77A10B8E" w14:textId="77777777" w:rsidTr="008365E9">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4" w:name="_Toc133441658"/>
                  <w:bookmarkStart w:id="15" w:name="_Toc134242622"/>
                  <w:bookmarkStart w:id="16" w:name="_Toc136480516"/>
                  <w:bookmarkStart w:id="17" w:name="_Toc136480629"/>
                  <w:bookmarkStart w:id="18"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4"/>
                  <w:bookmarkEnd w:id="15"/>
                  <w:bookmarkEnd w:id="16"/>
                  <w:bookmarkEnd w:id="17"/>
                  <w:bookmarkEnd w:id="18"/>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The Target UE and the discovered SL Reference UEs are currently not served by a network supporting Ranging/SL Positioning (</w:t>
                  </w:r>
                  <w:proofErr w:type="gramStart"/>
                  <w:r w:rsidRPr="00B82BA8">
                    <w:rPr>
                      <w:lang w:eastAsia="en-GB"/>
                    </w:rPr>
                    <w:t>e.g.</w:t>
                  </w:r>
                  <w:proofErr w:type="gramEnd"/>
                  <w:r w:rsidRPr="00B82BA8">
                    <w:rPr>
                      <w:lang w:eastAsia="en-GB"/>
                    </w:rPr>
                    <w:t xml:space="preserve">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lastRenderedPageBreak/>
                    <w:t>Editor's note:</w:t>
                  </w:r>
                  <w:r w:rsidRPr="00B82BA8">
                    <w:rPr>
                      <w:color w:val="FF0000"/>
                      <w:lang w:eastAsia="en-GB"/>
                    </w:rPr>
                    <w:tab/>
                  </w:r>
                  <w:r w:rsidRPr="00B82BA8">
                    <w:rPr>
                      <w:color w:val="FF0000"/>
                      <w:highlight w:val="yellow"/>
                      <w:lang w:eastAsia="en-GB"/>
                    </w:rPr>
                    <w:t xml:space="preserve">Need to determine if such indication is provided during discovery or capability exchange, and </w:t>
                  </w:r>
                  <w:proofErr w:type="gramStart"/>
                  <w:r w:rsidRPr="00B82BA8">
                    <w:rPr>
                      <w:color w:val="FF0000"/>
                      <w:highlight w:val="yellow"/>
                      <w:lang w:eastAsia="en-GB"/>
                    </w:rPr>
                    <w:t>whether or not</w:t>
                  </w:r>
                  <w:proofErr w:type="gramEnd"/>
                  <w:r w:rsidRPr="00B82BA8">
                    <w:rPr>
                      <w:color w:val="FF0000"/>
                      <w:highlight w:val="yellow"/>
                      <w:lang w:eastAsia="en-GB"/>
                    </w:rPr>
                    <w:t xml:space="preserve">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w:t>
                  </w:r>
                  <w:proofErr w:type="gramStart"/>
                  <w:r w:rsidRPr="00EB4E98">
                    <w:rPr>
                      <w:lang w:eastAsia="en-GB"/>
                    </w:rPr>
                    <w:t>in a given</w:t>
                  </w:r>
                  <w:proofErr w:type="gramEnd"/>
                  <w:r w:rsidRPr="00EB4E98">
                    <w:rPr>
                      <w:lang w:eastAsia="en-GB"/>
                    </w:rPr>
                    <w:t xml:space="preserve">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t>Editor's note:</w:t>
                  </w:r>
                  <w:r w:rsidRPr="00EB4E98">
                    <w:rPr>
                      <w:color w:val="FF0000"/>
                      <w:lang w:eastAsia="en-GB"/>
                    </w:rPr>
                    <w:tab/>
                    <w:t xml:space="preserve">Other criteria for the selection of SL Positioning Server UE is </w:t>
                  </w:r>
                  <w:proofErr w:type="gramStart"/>
                  <w:r w:rsidRPr="00EB4E98">
                    <w:rPr>
                      <w:color w:val="FF0000"/>
                      <w:lang w:eastAsia="en-GB"/>
                    </w:rPr>
                    <w:t>FFS, and</w:t>
                  </w:r>
                  <w:proofErr w:type="gramEnd"/>
                  <w:r w:rsidRPr="00EB4E98">
                    <w:rPr>
                      <w:color w:val="FF0000"/>
                      <w:lang w:eastAsia="en-GB"/>
                    </w:rPr>
                    <w:t xml:space="preserve">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 xml:space="preserve">But </w:t>
            </w:r>
            <w:proofErr w:type="gramStart"/>
            <w:r>
              <w:t>similarly</w:t>
            </w:r>
            <w:proofErr w:type="gramEnd"/>
            <w:r>
              <w:t xml:space="preserve">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r>
              <w:t>Fraunhofer</w:t>
            </w:r>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r w:rsidR="001168B9" w14:paraId="75D4252F" w14:textId="77777777" w:rsidTr="001168B9">
        <w:tc>
          <w:tcPr>
            <w:tcW w:w="1233" w:type="dxa"/>
          </w:tcPr>
          <w:p w14:paraId="43F7C21E" w14:textId="77777777" w:rsidR="001168B9" w:rsidRDefault="001168B9" w:rsidP="005468D3">
            <w:pPr>
              <w:tabs>
                <w:tab w:val="left" w:pos="6564"/>
              </w:tabs>
              <w:snapToGrid w:val="0"/>
              <w:spacing w:after="120"/>
            </w:pPr>
            <w:bookmarkStart w:id="19" w:name="_Hlk148954024"/>
            <w:r>
              <w:t>MediaTek</w:t>
            </w:r>
          </w:p>
        </w:tc>
        <w:tc>
          <w:tcPr>
            <w:tcW w:w="1172" w:type="dxa"/>
          </w:tcPr>
          <w:p w14:paraId="12DED6A3" w14:textId="77777777" w:rsidR="001168B9" w:rsidRDefault="001168B9" w:rsidP="005468D3">
            <w:pPr>
              <w:tabs>
                <w:tab w:val="left" w:pos="6564"/>
              </w:tabs>
              <w:snapToGrid w:val="0"/>
              <w:spacing w:after="120"/>
            </w:pPr>
            <w:proofErr w:type="gramStart"/>
            <w:r>
              <w:t>Yes;</w:t>
            </w:r>
            <w:proofErr w:type="gramEnd"/>
            <w:r>
              <w:t xml:space="preserve"> see comment</w:t>
            </w:r>
          </w:p>
        </w:tc>
        <w:tc>
          <w:tcPr>
            <w:tcW w:w="7229" w:type="dxa"/>
          </w:tcPr>
          <w:p w14:paraId="09DCE79C" w14:textId="77777777" w:rsidR="001168B9" w:rsidRDefault="001168B9" w:rsidP="005468D3">
            <w:pPr>
              <w:tabs>
                <w:tab w:val="left" w:pos="6564"/>
              </w:tabs>
              <w:snapToGrid w:val="0"/>
              <w:spacing w:after="120"/>
            </w:pPr>
            <w:r>
              <w:t>There seems to be a chicken-egg problem here.  To determine if UE-only operation is used, the involved UEs must know whether the target and all anchors are OOC, but the target cannot know what anchors will be selected until a server (UE or LMF) has had a chance to choose a positioning method and down-select the candidate anchor UEs, and the target cannot select a server until it knows whether UE-only operation is used.</w:t>
            </w:r>
          </w:p>
          <w:p w14:paraId="7AAE0E94" w14:textId="365F0907" w:rsidR="001168B9" w:rsidRDefault="001168B9" w:rsidP="005468D3">
            <w:pPr>
              <w:tabs>
                <w:tab w:val="left" w:pos="6564"/>
              </w:tabs>
              <w:snapToGrid w:val="0"/>
              <w:spacing w:after="120"/>
            </w:pPr>
            <w:r>
              <w:t xml:space="preserve">One way to resolve this is to advertise coverage status at discovery.  If all </w:t>
            </w:r>
            <w:r>
              <w:rPr>
                <w:i/>
                <w:iCs/>
              </w:rPr>
              <w:t>candidate</w:t>
            </w:r>
            <w:r>
              <w:t xml:space="preserve"> anchor UEs and the target UE are OOC, the target of course selects a server UE.  If at least one UE is IC, the target UE assumes network-based operation, and the LMF can still decide to delegate server duties to a server UE if necessary (TS 23.586 section 5.3.1, last paragraph).</w:t>
            </w:r>
          </w:p>
          <w:p w14:paraId="02724BD7" w14:textId="77777777" w:rsidR="001168B9" w:rsidRPr="00D311DB" w:rsidRDefault="001168B9" w:rsidP="005468D3">
            <w:pPr>
              <w:tabs>
                <w:tab w:val="left" w:pos="6564"/>
              </w:tabs>
              <w:snapToGrid w:val="0"/>
              <w:spacing w:after="120"/>
            </w:pPr>
            <w:proofErr w:type="gramStart"/>
            <w:r>
              <w:t>So</w:t>
            </w:r>
            <w:proofErr w:type="gramEnd"/>
            <w:r>
              <w:t xml:space="preserve"> we think there is value in advertising coverage status during discovery.  This could be either in the discovery message or the </w:t>
            </w:r>
            <w:proofErr w:type="spellStart"/>
            <w:r>
              <w:t>metafield</w:t>
            </w:r>
            <w:proofErr w:type="spellEnd"/>
            <w:r>
              <w:t xml:space="preserve">, but since SA2 have not so far agreed to put it in the discovery message, it seems harmless to put it in the </w:t>
            </w:r>
            <w:proofErr w:type="spellStart"/>
            <w:r>
              <w:t>metafield</w:t>
            </w:r>
            <w:proofErr w:type="spellEnd"/>
            <w:r>
              <w:t>.</w:t>
            </w:r>
          </w:p>
        </w:tc>
      </w:tr>
    </w:tbl>
    <w:p w14:paraId="04FC31A5"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19"/>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4128D1DD"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lastRenderedPageBreak/>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SimSun"/>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SimSun"/>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r>
              <w:t>Fraunhofer</w:t>
            </w:r>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r w:rsidR="001168B9" w14:paraId="2797FE82" w14:textId="77777777" w:rsidTr="001168B9">
        <w:tc>
          <w:tcPr>
            <w:tcW w:w="1233" w:type="dxa"/>
          </w:tcPr>
          <w:p w14:paraId="7B4483F6" w14:textId="77777777" w:rsidR="001168B9" w:rsidRDefault="001168B9" w:rsidP="005468D3">
            <w:pPr>
              <w:tabs>
                <w:tab w:val="left" w:pos="6564"/>
              </w:tabs>
              <w:snapToGrid w:val="0"/>
              <w:spacing w:after="120"/>
            </w:pPr>
            <w:r>
              <w:t>MediaTek</w:t>
            </w:r>
          </w:p>
        </w:tc>
        <w:tc>
          <w:tcPr>
            <w:tcW w:w="1172" w:type="dxa"/>
          </w:tcPr>
          <w:p w14:paraId="0E877EC3" w14:textId="77777777" w:rsidR="001168B9" w:rsidRDefault="001168B9" w:rsidP="005468D3">
            <w:pPr>
              <w:tabs>
                <w:tab w:val="left" w:pos="6564"/>
              </w:tabs>
              <w:snapToGrid w:val="0"/>
              <w:spacing w:after="120"/>
            </w:pPr>
            <w:r>
              <w:t>No</w:t>
            </w:r>
          </w:p>
        </w:tc>
        <w:tc>
          <w:tcPr>
            <w:tcW w:w="7229" w:type="dxa"/>
          </w:tcPr>
          <w:p w14:paraId="7F16C532" w14:textId="77777777" w:rsidR="001168B9" w:rsidRDefault="001168B9" w:rsidP="005468D3">
            <w:pPr>
              <w:pStyle w:val="pf0"/>
              <w:adjustRightInd w:val="0"/>
              <w:snapToGrid w:val="0"/>
              <w:spacing w:after="120" w:afterAutospacing="0"/>
            </w:pPr>
            <w:r>
              <w:t>Agree with Huawei.</w:t>
            </w:r>
          </w:p>
        </w:tc>
      </w:tr>
    </w:tbl>
    <w:p w14:paraId="18B08778" w14:textId="77777777" w:rsidR="003840AC" w:rsidRDefault="003840AC">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0"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TableGrid"/>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0"/>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ZTE</w:t>
            </w:r>
          </w:p>
        </w:tc>
        <w:tc>
          <w:tcPr>
            <w:tcW w:w="1172" w:type="dxa"/>
          </w:tcPr>
          <w:p w14:paraId="512913BA"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w:t>
            </w:r>
            <w:proofErr w:type="gramStart"/>
            <w:r>
              <w:t>information</w:t>
            </w:r>
            <w:proofErr w:type="gramEnd"/>
            <w:r>
              <w:t xml:space="preserve">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SimSun"/>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w:t>
            </w:r>
            <w:proofErr w:type="gramStart"/>
            <w:r>
              <w:t>UEs</w:t>
            </w:r>
            <w:proofErr w:type="gramEnd"/>
            <w:r>
              <w:t xml:space="preserve">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lastRenderedPageBreak/>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lastRenderedPageBreak/>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r>
              <w:t>Fraunhofer</w:t>
            </w:r>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r w:rsidR="001168B9" w14:paraId="0C537F60" w14:textId="77777777" w:rsidTr="001168B9">
        <w:tc>
          <w:tcPr>
            <w:tcW w:w="1233" w:type="dxa"/>
          </w:tcPr>
          <w:p w14:paraId="60E036A4" w14:textId="77777777" w:rsidR="001168B9" w:rsidRDefault="001168B9" w:rsidP="005468D3">
            <w:pPr>
              <w:tabs>
                <w:tab w:val="left" w:pos="6564"/>
              </w:tabs>
              <w:snapToGrid w:val="0"/>
              <w:spacing w:after="120"/>
            </w:pPr>
            <w:r>
              <w:t>MediaTek</w:t>
            </w:r>
          </w:p>
        </w:tc>
        <w:tc>
          <w:tcPr>
            <w:tcW w:w="1172" w:type="dxa"/>
          </w:tcPr>
          <w:p w14:paraId="149D11F0" w14:textId="77777777" w:rsidR="001168B9" w:rsidRDefault="001168B9" w:rsidP="005468D3">
            <w:pPr>
              <w:tabs>
                <w:tab w:val="left" w:pos="6564"/>
              </w:tabs>
              <w:snapToGrid w:val="0"/>
              <w:spacing w:after="120"/>
            </w:pPr>
            <w:r>
              <w:t>No for now</w:t>
            </w:r>
          </w:p>
        </w:tc>
        <w:tc>
          <w:tcPr>
            <w:tcW w:w="7229" w:type="dxa"/>
          </w:tcPr>
          <w:p w14:paraId="68C5EE4A" w14:textId="77777777" w:rsidR="001168B9" w:rsidRPr="00282C73" w:rsidRDefault="001168B9" w:rsidP="005468D3">
            <w:pPr>
              <w:pStyle w:val="pf0"/>
              <w:adjustRightInd w:val="0"/>
              <w:snapToGrid w:val="0"/>
              <w:spacing w:after="120" w:afterAutospacing="0"/>
              <w:rPr>
                <w:sz w:val="20"/>
                <w:szCs w:val="20"/>
                <w:lang w:val="en-GB" w:eastAsia="en-US"/>
              </w:rPr>
            </w:pPr>
            <w:r>
              <w:rPr>
                <w:sz w:val="20"/>
                <w:szCs w:val="20"/>
                <w:lang w:val="en-GB" w:eastAsia="en-US"/>
              </w:rPr>
              <w:t>We see the argument for using this information in anchor selection, but we think it should be clear in SA2 first.  Can be added in maintenance if SA2 decide it is needed.</w:t>
            </w:r>
          </w:p>
        </w:tc>
      </w:tr>
    </w:tbl>
    <w:p w14:paraId="1A777CAF" w14:textId="77777777"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1"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1"/>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TableGrid"/>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SimSun"/>
                <w:lang w:val="en-US" w:eastAsia="zh-CN"/>
              </w:rPr>
            </w:pPr>
            <w:r>
              <w:rPr>
                <w:rFonts w:eastAsia="SimSun"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r>
              <w:t>Fraunhofer</w:t>
            </w:r>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w:t>
            </w:r>
            <w:r>
              <w:rPr>
                <w:rStyle w:val="cf01"/>
                <w:rFonts w:eastAsiaTheme="minorEastAsia"/>
                <w:sz w:val="20"/>
                <w:szCs w:val="20"/>
              </w:rPr>
              <w:lastRenderedPageBreak/>
              <w:t xml:space="preserve">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r w:rsidR="001168B9" w14:paraId="02D42553" w14:textId="77777777" w:rsidTr="001168B9">
        <w:tc>
          <w:tcPr>
            <w:tcW w:w="1233" w:type="dxa"/>
          </w:tcPr>
          <w:p w14:paraId="490D7C6E" w14:textId="77777777" w:rsidR="001168B9" w:rsidRDefault="001168B9" w:rsidP="005468D3">
            <w:pPr>
              <w:tabs>
                <w:tab w:val="left" w:pos="6564"/>
              </w:tabs>
              <w:snapToGrid w:val="0"/>
              <w:spacing w:after="120"/>
            </w:pPr>
            <w:r>
              <w:lastRenderedPageBreak/>
              <w:t>MediaTek</w:t>
            </w:r>
          </w:p>
        </w:tc>
        <w:tc>
          <w:tcPr>
            <w:tcW w:w="1456" w:type="dxa"/>
          </w:tcPr>
          <w:p w14:paraId="256B6D1E" w14:textId="77777777" w:rsidR="001168B9" w:rsidRDefault="001168B9" w:rsidP="005468D3">
            <w:pPr>
              <w:tabs>
                <w:tab w:val="left" w:pos="6564"/>
              </w:tabs>
              <w:snapToGrid w:val="0"/>
              <w:spacing w:after="120"/>
            </w:pPr>
            <w:r>
              <w:t>None</w:t>
            </w:r>
          </w:p>
        </w:tc>
        <w:tc>
          <w:tcPr>
            <w:tcW w:w="6945" w:type="dxa"/>
          </w:tcPr>
          <w:p w14:paraId="2545D39E" w14:textId="77777777" w:rsidR="001168B9" w:rsidRDefault="001168B9" w:rsidP="005468D3">
            <w:pPr>
              <w:tabs>
                <w:tab w:val="left" w:pos="6564"/>
              </w:tabs>
              <w:snapToGrid w:val="0"/>
              <w:spacing w:after="120"/>
            </w:pPr>
          </w:p>
        </w:tc>
      </w:tr>
    </w:tbl>
    <w:p w14:paraId="1C5012C3" w14:textId="77777777" w:rsidR="003840AC" w:rsidRDefault="003840AC">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Heading1"/>
        <w:spacing w:line="276" w:lineRule="auto"/>
        <w:ind w:left="450"/>
      </w:pPr>
      <w:r>
        <w:t>Conclusion</w:t>
      </w:r>
    </w:p>
    <w:p w14:paraId="791C2C3D" w14:textId="77777777" w:rsidR="003840AC" w:rsidRDefault="00537906">
      <w:pPr>
        <w:rPr>
          <w:rFonts w:eastAsiaTheme="minorEastAsia"/>
          <w:highlight w:val="yellow"/>
          <w:lang w:eastAsia="zh-CN"/>
        </w:rPr>
      </w:pPr>
      <w:r>
        <w:rPr>
          <w:rFonts w:eastAsiaTheme="minorEastAsia"/>
          <w:highlight w:val="yellow"/>
          <w:lang w:eastAsia="zh-CN"/>
        </w:rPr>
        <w:t xml:space="preserve">xxx. </w:t>
      </w:r>
      <w:r>
        <w:rPr>
          <w:rFonts w:eastAsiaTheme="minorEastAsia" w:hint="eastAsia"/>
          <w:highlight w:val="yellow"/>
          <w:lang w:eastAsia="zh-CN"/>
        </w:rPr>
        <w:t>T</w:t>
      </w:r>
      <w:r>
        <w:rPr>
          <w:rFonts w:eastAsiaTheme="minorEastAsia"/>
          <w:highlight w:val="yellow"/>
          <w:lang w:eastAsia="zh-CN"/>
        </w:rPr>
        <w:t>BD</w:t>
      </w:r>
    </w:p>
    <w:p w14:paraId="48DA2BAD" w14:textId="77777777" w:rsidR="003840AC" w:rsidRDefault="003840AC">
      <w:pPr>
        <w:rPr>
          <w:rFonts w:eastAsiaTheme="minorEastAsia"/>
          <w:lang w:eastAsia="zh-CN"/>
        </w:rPr>
      </w:pPr>
    </w:p>
    <w:p w14:paraId="74CA6E13" w14:textId="77777777" w:rsidR="003840AC" w:rsidRDefault="00537906">
      <w:pPr>
        <w:pStyle w:val="Heading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AT123][</w:t>
      </w:r>
      <w:proofErr w:type="gramStart"/>
      <w:r>
        <w:rPr>
          <w:rFonts w:eastAsiaTheme="minorEastAsia"/>
          <w:lang w:eastAsia="zh-CN"/>
        </w:rPr>
        <w:t>430][</w:t>
      </w:r>
      <w:proofErr w:type="gramEnd"/>
      <w:r>
        <w:rPr>
          <w:rFonts w:eastAsiaTheme="minorEastAsia"/>
          <w:lang w:eastAsia="zh-CN"/>
        </w:rPr>
        <w:t xml:space="preserve">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Heading1"/>
      </w:pPr>
      <w:r>
        <w:lastRenderedPageBreak/>
        <w:t>Annex - Procedures for UE Discovery</w:t>
      </w:r>
    </w:p>
    <w:p w14:paraId="110ECA26" w14:textId="77777777" w:rsidR="003840AC" w:rsidRDefault="00537906">
      <w:pPr>
        <w:keepNext/>
        <w:keepLines/>
        <w:spacing w:before="180"/>
        <w:textAlignment w:val="auto"/>
        <w:outlineLvl w:val="1"/>
        <w:rPr>
          <w:rFonts w:ascii="Arial" w:eastAsia="DengXian" w:hAnsi="Arial"/>
          <w:sz w:val="32"/>
          <w:lang w:eastAsia="ko-KR"/>
        </w:rPr>
      </w:pPr>
      <w:bookmarkStart w:id="22" w:name="_Toc136480563"/>
      <w:bookmarkStart w:id="23" w:name="_Toc134242668"/>
      <w:bookmarkStart w:id="24" w:name="_Toc145941322"/>
      <w:bookmarkStart w:id="25" w:name="_Toc136480676"/>
      <w:r>
        <w:rPr>
          <w:rFonts w:ascii="Arial" w:eastAsia="DengXian" w:hAnsi="Arial"/>
          <w:sz w:val="32"/>
          <w:lang w:eastAsia="en-GB"/>
        </w:rPr>
        <w:t>6.4</w:t>
      </w:r>
      <w:r>
        <w:rPr>
          <w:rFonts w:ascii="Arial" w:eastAsia="DengXian" w:hAnsi="Arial"/>
          <w:sz w:val="32"/>
          <w:lang w:eastAsia="en-GB"/>
        </w:rPr>
        <w:tab/>
        <w:t>Procedures for UE Discovery</w:t>
      </w:r>
      <w:bookmarkEnd w:id="22"/>
      <w:bookmarkEnd w:id="23"/>
      <w:bookmarkEnd w:id="24"/>
      <w:bookmarkEnd w:id="25"/>
    </w:p>
    <w:p w14:paraId="7F6DC22F" w14:textId="77777777" w:rsidR="003840AC" w:rsidRDefault="00537906">
      <w:pPr>
        <w:keepNext/>
        <w:keepLines/>
        <w:spacing w:before="120"/>
        <w:ind w:left="1134" w:hanging="1134"/>
        <w:textAlignment w:val="auto"/>
        <w:outlineLvl w:val="2"/>
        <w:rPr>
          <w:rFonts w:ascii="Arial" w:eastAsia="DengXian" w:hAnsi="Arial"/>
          <w:sz w:val="28"/>
        </w:rPr>
      </w:pPr>
      <w:bookmarkStart w:id="26" w:name="_CR6_4_1"/>
      <w:bookmarkStart w:id="27" w:name="_Toc134242669"/>
      <w:bookmarkStart w:id="28" w:name="_Toc145941323"/>
      <w:bookmarkStart w:id="29" w:name="_Toc133441702"/>
      <w:bookmarkStart w:id="30" w:name="_Toc136480677"/>
      <w:bookmarkStart w:id="31" w:name="_Toc136480564"/>
      <w:bookmarkEnd w:id="26"/>
      <w:r>
        <w:rPr>
          <w:rFonts w:ascii="Arial" w:eastAsia="DengXian" w:hAnsi="Arial"/>
          <w:sz w:val="28"/>
        </w:rPr>
        <w:t>6.4.1</w:t>
      </w:r>
      <w:r>
        <w:rPr>
          <w:rFonts w:ascii="Arial" w:eastAsia="DengXian" w:hAnsi="Arial"/>
          <w:sz w:val="28"/>
        </w:rPr>
        <w:tab/>
        <w:t>General</w:t>
      </w:r>
      <w:bookmarkEnd w:id="27"/>
      <w:bookmarkEnd w:id="28"/>
      <w:bookmarkEnd w:id="29"/>
      <w:bookmarkEnd w:id="30"/>
      <w:bookmarkEnd w:id="31"/>
    </w:p>
    <w:p w14:paraId="30BF6FA0"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5G </w:t>
      </w:r>
      <w:proofErr w:type="spellStart"/>
      <w:r>
        <w:rPr>
          <w:rFonts w:eastAsia="DengXian"/>
          <w:lang w:eastAsia="zh-CN"/>
        </w:rPr>
        <w:t>ProSe</w:t>
      </w:r>
      <w:proofErr w:type="spellEnd"/>
      <w:r>
        <w:rPr>
          <w:rFonts w:eastAsia="DengXian"/>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DengXian"/>
          <w:lang w:eastAsia="zh-CN"/>
        </w:rPr>
      </w:pPr>
      <w:r>
        <w:rPr>
          <w:rFonts w:eastAsia="DengXian"/>
          <w:lang w:eastAsia="zh-CN"/>
        </w:rPr>
        <w:t>The procedure for Ranging/</w:t>
      </w:r>
      <w:proofErr w:type="spellStart"/>
      <w:r>
        <w:rPr>
          <w:rFonts w:eastAsia="DengXian"/>
          <w:lang w:eastAsia="zh-CN"/>
        </w:rPr>
        <w:t>Sidelink</w:t>
      </w:r>
      <w:proofErr w:type="spellEnd"/>
      <w:r>
        <w:rPr>
          <w:rFonts w:eastAsia="DengXian"/>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DengXian"/>
          <w:lang w:val="en-US" w:eastAsia="zh-CN"/>
        </w:rPr>
      </w:pPr>
      <w:r>
        <w:rPr>
          <w:rFonts w:eastAsia="DengXian"/>
          <w:lang w:val="en-US" w:eastAsia="zh-CN"/>
        </w:rPr>
        <w:t>NOTE:</w:t>
      </w:r>
      <w:r>
        <w:rPr>
          <w:rFonts w:eastAsia="DengXian"/>
          <w:lang w:val="en-US" w:eastAsia="zh-CN"/>
        </w:rPr>
        <w:tab/>
        <w:t>Application layer discovery is used for Ranging/Sidelink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DengXian" w:hAnsi="Arial"/>
          <w:sz w:val="28"/>
        </w:rPr>
      </w:pPr>
      <w:bookmarkStart w:id="32" w:name="_CR6_4_2"/>
      <w:bookmarkStart w:id="33" w:name="_Toc136480565"/>
      <w:bookmarkStart w:id="34" w:name="_Toc145941324"/>
      <w:bookmarkStart w:id="35" w:name="_Toc134242670"/>
      <w:bookmarkStart w:id="36" w:name="_Toc136480678"/>
      <w:bookmarkStart w:id="37" w:name="_Toc133441703"/>
      <w:bookmarkEnd w:id="32"/>
      <w:r>
        <w:rPr>
          <w:rFonts w:ascii="Arial" w:eastAsia="DengXian" w:hAnsi="Arial"/>
          <w:sz w:val="28"/>
        </w:rPr>
        <w:t>6.4.2</w:t>
      </w:r>
      <w:r>
        <w:rPr>
          <w:rFonts w:ascii="Arial" w:eastAsia="DengXian" w:hAnsi="Arial"/>
          <w:sz w:val="28"/>
        </w:rPr>
        <w:tab/>
        <w:t xml:space="preserve">Ranging/SL Positioning UE discovery with 5G </w:t>
      </w:r>
      <w:proofErr w:type="spellStart"/>
      <w:r>
        <w:rPr>
          <w:rFonts w:ascii="Arial" w:eastAsia="DengXian" w:hAnsi="Arial"/>
          <w:sz w:val="28"/>
        </w:rPr>
        <w:t>ProSe</w:t>
      </w:r>
      <w:proofErr w:type="spellEnd"/>
      <w:r>
        <w:rPr>
          <w:rFonts w:ascii="Arial" w:eastAsia="DengXian" w:hAnsi="Arial"/>
          <w:sz w:val="28"/>
        </w:rPr>
        <w:t xml:space="preserve"> capable UE</w:t>
      </w:r>
      <w:bookmarkEnd w:id="33"/>
      <w:bookmarkEnd w:id="34"/>
      <w:bookmarkEnd w:id="35"/>
      <w:bookmarkEnd w:id="36"/>
      <w:bookmarkEnd w:id="37"/>
    </w:p>
    <w:p w14:paraId="7AB52D6D" w14:textId="77777777" w:rsidR="003840AC" w:rsidRDefault="00537906">
      <w:pPr>
        <w:keepNext/>
        <w:keepLines/>
        <w:spacing w:before="120"/>
        <w:textAlignment w:val="auto"/>
        <w:outlineLvl w:val="3"/>
        <w:rPr>
          <w:rFonts w:ascii="Arial" w:hAnsi="Arial"/>
          <w:sz w:val="24"/>
          <w:lang w:eastAsia="en-GB"/>
        </w:rPr>
      </w:pPr>
      <w:bookmarkStart w:id="38" w:name="_CR6_4_2_1"/>
      <w:bookmarkStart w:id="39" w:name="_Toc145941325"/>
      <w:bookmarkStart w:id="40" w:name="_Toc136480566"/>
      <w:bookmarkStart w:id="41" w:name="_Toc134242671"/>
      <w:bookmarkStart w:id="42" w:name="_Toc133441704"/>
      <w:bookmarkStart w:id="43" w:name="_Toc136480679"/>
      <w:bookmarkEnd w:id="38"/>
      <w:r>
        <w:rPr>
          <w:rFonts w:ascii="Arial" w:hAnsi="Arial"/>
          <w:sz w:val="24"/>
          <w:lang w:eastAsia="en-GB"/>
        </w:rPr>
        <w:t>6.4.2.1</w:t>
      </w:r>
      <w:r>
        <w:rPr>
          <w:rFonts w:ascii="Arial" w:hAnsi="Arial"/>
          <w:sz w:val="24"/>
          <w:lang w:eastAsia="en-GB"/>
        </w:rPr>
        <w:tab/>
        <w:t>Ranging/SL Positioning UE direct discovery</w:t>
      </w:r>
      <w:bookmarkEnd w:id="39"/>
      <w:bookmarkEnd w:id="40"/>
      <w:bookmarkEnd w:id="41"/>
      <w:bookmarkEnd w:id="42"/>
      <w:bookmarkEnd w:id="43"/>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DengXian"/>
        </w:rPr>
      </w:pPr>
      <w:r>
        <w:rPr>
          <w:rFonts w:eastAsia="DengXian"/>
        </w:rPr>
        <w:t xml:space="preserve">Figure 6.4.2.1-1 illustrates the procedure for Ranging/SL Positioning UE discovery with 5G </w:t>
      </w:r>
      <w:proofErr w:type="spellStart"/>
      <w:r>
        <w:rPr>
          <w:rFonts w:eastAsia="DengXian"/>
        </w:rPr>
        <w:t>ProSe</w:t>
      </w:r>
      <w:proofErr w:type="spellEnd"/>
      <w:r>
        <w:rPr>
          <w:rFonts w:eastAsia="DengXian"/>
        </w:rPr>
        <w:t xml:space="preserve"> capable UE using Model A discovery.</w:t>
      </w:r>
    </w:p>
    <w:p w14:paraId="69FB967D"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6pt" o:ole="">
            <v:imagedata r:id="rId9" o:title=""/>
          </v:shape>
          <o:OLEObject Type="Embed" ProgID="Visio.Drawing.15" ShapeID="_x0000_i1025" DrawAspect="Content" ObjectID="_1760167037"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4" w:name="_CRFigure6_4_2_11"/>
      <w:r>
        <w:rPr>
          <w:rFonts w:ascii="Arial" w:hAnsi="Arial" w:cs="Arial"/>
          <w:b/>
          <w:lang w:val="en-US" w:eastAsia="zh-CN"/>
        </w:rPr>
        <w:t xml:space="preserve">Figure </w:t>
      </w:r>
      <w:bookmarkEnd w:id="44"/>
      <w:r>
        <w:rPr>
          <w:rFonts w:ascii="Arial" w:hAnsi="Arial" w:cs="Arial"/>
          <w:b/>
          <w:lang w:val="en-US" w:eastAsia="zh-CN"/>
        </w:rPr>
        <w:t>6.4.2.1-1: Ranging/SL Positioning UE discovery in Model A</w:t>
      </w:r>
    </w:p>
    <w:p w14:paraId="065B7440" w14:textId="77777777" w:rsidR="003840AC" w:rsidRDefault="00537906">
      <w:pPr>
        <w:ind w:left="568" w:hanging="284"/>
        <w:rPr>
          <w:rFonts w:eastAsia="DengXian"/>
          <w:lang w:eastAsia="en-GB"/>
        </w:rPr>
      </w:pPr>
      <w:r>
        <w:rPr>
          <w:rFonts w:eastAsia="DengXian"/>
          <w:lang w:eastAsia="en-GB"/>
        </w:rPr>
        <w:t>1.</w:t>
      </w:r>
      <w:r>
        <w:rPr>
          <w:rFonts w:eastAsia="DengXian"/>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DengXian"/>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DengXian"/>
          <w:lang w:eastAsia="en-GB"/>
        </w:rPr>
        <w:t>Type of Discovery Message</w:t>
      </w:r>
      <w:r>
        <w:rPr>
          <w:lang w:eastAsia="en-GB"/>
        </w:rPr>
        <w:t>.</w:t>
      </w:r>
    </w:p>
    <w:p w14:paraId="4FAFA73E" w14:textId="77777777" w:rsidR="003840AC" w:rsidRDefault="00537906">
      <w:pPr>
        <w:ind w:left="568" w:hanging="284"/>
        <w:rPr>
          <w:rFonts w:eastAsia="DengXian"/>
          <w:lang w:eastAsia="en-GB"/>
        </w:rPr>
      </w:pPr>
      <w:r>
        <w:rPr>
          <w:rFonts w:eastAsia="DengXian"/>
          <w:lang w:eastAsia="en-GB"/>
        </w:rPr>
        <w:lastRenderedPageBreak/>
        <w:tab/>
        <w:t>The Destination Layer-2 ID used to send the Ranging/SL Positioning Announcement message is configured in clause 5.2.</w:t>
      </w:r>
    </w:p>
    <w:p w14:paraId="20AFCF11" w14:textId="77777777" w:rsidR="003840AC" w:rsidRDefault="00537906">
      <w:pPr>
        <w:ind w:left="568" w:hanging="284"/>
        <w:rPr>
          <w:rFonts w:eastAsia="DengXian"/>
          <w:lang w:eastAsia="en-GB"/>
        </w:rPr>
      </w:pPr>
      <w:r>
        <w:rPr>
          <w:rFonts w:eastAsia="DengXian"/>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DengXian"/>
          <w:lang w:eastAsia="en-GB"/>
        </w:rPr>
      </w:pPr>
      <w:r>
        <w:rPr>
          <w:rFonts w:eastAsia="DengXian"/>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DengXian"/>
          <w:lang w:eastAsia="en-GB"/>
        </w:rPr>
      </w:pPr>
      <w:r>
        <w:rPr>
          <w:rFonts w:eastAsia="DengXian"/>
          <w:lang w:eastAsia="en-GB"/>
        </w:rPr>
        <w:tab/>
        <w:t>The User Info ID of Announcing UE is the Announcing UE's Application Layer ID.</w:t>
      </w:r>
    </w:p>
    <w:p w14:paraId="0C12AF9C" w14:textId="77777777" w:rsidR="003840AC" w:rsidRDefault="00537906">
      <w:pPr>
        <w:ind w:left="568" w:hanging="284"/>
        <w:rPr>
          <w:rFonts w:eastAsia="DengXian"/>
          <w:lang w:eastAsia="en-GB"/>
        </w:rPr>
      </w:pPr>
      <w:r>
        <w:rPr>
          <w:rFonts w:eastAsia="DengXian"/>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DengXian"/>
          <w:lang w:eastAsia="en-GB"/>
        </w:rPr>
      </w:pPr>
      <w:r>
        <w:rPr>
          <w:rFonts w:eastAsia="DengXian"/>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DengXian"/>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DengXian"/>
        </w:rPr>
      </w:pPr>
      <w:r>
        <w:rPr>
          <w:rFonts w:eastAsia="DengXian"/>
        </w:rPr>
        <w:t xml:space="preserve">Figure 6.4.2.1-2 illustrates the procedure for Ranging/SL Positioning UE discovery with 5G </w:t>
      </w:r>
      <w:proofErr w:type="spellStart"/>
      <w:r>
        <w:rPr>
          <w:rFonts w:eastAsia="DengXian"/>
        </w:rPr>
        <w:t>ProSe</w:t>
      </w:r>
      <w:proofErr w:type="spellEnd"/>
      <w:r>
        <w:rPr>
          <w:rFonts w:eastAsia="DengXian"/>
        </w:rPr>
        <w:t xml:space="preserve"> capable in Model B discovery.</w:t>
      </w:r>
    </w:p>
    <w:p w14:paraId="4C740EB9"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40833614">
          <v:shape id="_x0000_i1026" type="#_x0000_t75" style="width:481.5pt;height:128.25pt" o:ole="">
            <v:imagedata r:id="rId11" o:title=""/>
          </v:shape>
          <o:OLEObject Type="Embed" ProgID="Visio.Drawing.15" ShapeID="_x0000_i1026" DrawAspect="Content" ObjectID="_1760167038"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5" w:name="_CRFigure6_4_2_12"/>
      <w:r>
        <w:rPr>
          <w:rFonts w:ascii="Arial" w:hAnsi="Arial" w:cs="Arial"/>
          <w:b/>
          <w:lang w:val="en-US" w:eastAsia="zh-CN"/>
        </w:rPr>
        <w:t xml:space="preserve">Figure </w:t>
      </w:r>
      <w:bookmarkEnd w:id="45"/>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6" w:name="_CR6_4_2_2"/>
      <w:bookmarkStart w:id="47" w:name="_Toc133441705"/>
      <w:bookmarkStart w:id="48" w:name="_Toc145941326"/>
      <w:bookmarkStart w:id="49" w:name="_Toc136480567"/>
      <w:bookmarkStart w:id="50" w:name="_Toc136480680"/>
      <w:bookmarkStart w:id="51" w:name="_Toc134242672"/>
      <w:bookmarkEnd w:id="46"/>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DengXian"/>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lastRenderedPageBreak/>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w:t>
      </w:r>
      <w:proofErr w:type="gramStart"/>
      <w:r>
        <w:rPr>
          <w:lang w:eastAsia="en-GB"/>
        </w:rPr>
        <w:t>e.g.</w:t>
      </w:r>
      <w:proofErr w:type="gramEnd"/>
      <w:r>
        <w:rPr>
          <w:lang w:eastAsia="en-GB"/>
        </w:rPr>
        <w:t xml:space="preserve"> RSPP metadata information) responds to the Discoverer UE with the Ranging/SL Positioning Response message. The Ranging/SL Positioning Response message includes Type of Discovery Message, security protection element, RSPP metadata information,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DengXian"/>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Default="00537906">
      <w:pPr>
        <w:ind w:left="568" w:hanging="284"/>
        <w:textAlignment w:val="auto"/>
        <w:rPr>
          <w:lang w:val="fr-FR" w:eastAsia="fr-FR"/>
        </w:rPr>
      </w:pPr>
      <w:r>
        <w:rPr>
          <w:lang w:val="fr-FR" w:eastAsia="fr-FR"/>
        </w:rPr>
        <w:tab/>
      </w:r>
      <w:proofErr w:type="spellStart"/>
      <w:r>
        <w:rPr>
          <w:lang w:val="fr-FR" w:eastAsia="fr-FR"/>
        </w:rPr>
        <w:t>Discoveree</w:t>
      </w:r>
      <w:proofErr w:type="spellEnd"/>
      <w:r>
        <w:rPr>
          <w:lang w:val="fr-FR" w:eastAsia="fr-FR"/>
        </w:rPr>
        <w:t xml:space="preserve"> UE </w:t>
      </w:r>
      <w:proofErr w:type="spellStart"/>
      <w:r>
        <w:rPr>
          <w:lang w:val="fr-FR" w:eastAsia="fr-FR"/>
        </w:rPr>
        <w:t>sends</w:t>
      </w:r>
      <w:proofErr w:type="spellEnd"/>
      <w:r>
        <w:rPr>
          <w:lang w:val="fr-FR" w:eastAsia="fr-FR"/>
        </w:rPr>
        <w:t xml:space="preserve"> the </w:t>
      </w:r>
      <w:proofErr w:type="spellStart"/>
      <w:r>
        <w:rPr>
          <w:lang w:val="fr-FR" w:eastAsia="fr-FR"/>
        </w:rPr>
        <w:t>Response</w:t>
      </w:r>
      <w:proofErr w:type="spellEnd"/>
      <w:r>
        <w:rPr>
          <w:lang w:val="fr-FR" w:eastAsia="fr-FR"/>
        </w:rPr>
        <w:t xml:space="preserve"> message </w:t>
      </w:r>
      <w:proofErr w:type="spellStart"/>
      <w:r>
        <w:rPr>
          <w:lang w:val="fr-FR" w:eastAsia="fr-FR"/>
        </w:rPr>
        <w:t>only</w:t>
      </w:r>
      <w:proofErr w:type="spellEnd"/>
      <w:r>
        <w:rPr>
          <w:lang w:val="fr-FR" w:eastAsia="fr-FR"/>
        </w:rPr>
        <w:t xml:space="preserve"> if </w:t>
      </w:r>
      <w:proofErr w:type="spellStart"/>
      <w:r>
        <w:rPr>
          <w:lang w:val="fr-FR" w:eastAsia="fr-FR"/>
        </w:rPr>
        <w:t>it</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authorized</w:t>
      </w:r>
      <w:proofErr w:type="spellEnd"/>
      <w:r>
        <w:rPr>
          <w:lang w:val="fr-FR" w:eastAsia="fr-FR"/>
        </w:rPr>
        <w:t xml:space="preserve"> to </w:t>
      </w:r>
      <w:proofErr w:type="spellStart"/>
      <w:r>
        <w:rPr>
          <w:lang w:val="fr-FR" w:eastAsia="fr-FR"/>
        </w:rPr>
        <w:t>be</w:t>
      </w:r>
      <w:proofErr w:type="spellEnd"/>
      <w:r>
        <w:rPr>
          <w:lang w:val="fr-FR" w:eastAsia="fr-FR"/>
        </w:rPr>
        <w:t xml:space="preserve"> the </w:t>
      </w:r>
      <w:proofErr w:type="spellStart"/>
      <w:r>
        <w:rPr>
          <w:lang w:val="fr-FR" w:eastAsia="fr-FR"/>
        </w:rPr>
        <w:t>corresponding</w:t>
      </w:r>
      <w:proofErr w:type="spellEnd"/>
      <w:r>
        <w:rPr>
          <w:lang w:val="fr-FR" w:eastAsia="fr-FR"/>
        </w:rPr>
        <w:t xml:space="preserve"> UE </w:t>
      </w:r>
      <w:proofErr w:type="spellStart"/>
      <w:r>
        <w:rPr>
          <w:lang w:val="fr-FR" w:eastAsia="fr-FR"/>
        </w:rPr>
        <w:t>role</w:t>
      </w:r>
      <w:proofErr w:type="spellEnd"/>
      <w:r>
        <w:rPr>
          <w:lang w:val="fr-FR" w:eastAsia="fr-FR"/>
        </w:rPr>
        <w:t xml:space="preserve"> in the </w:t>
      </w:r>
      <w:proofErr w:type="spellStart"/>
      <w:r>
        <w:rPr>
          <w:lang w:val="fr-FR" w:eastAsia="fr-FR"/>
        </w:rPr>
        <w:t>solicitation</w:t>
      </w:r>
      <w:proofErr w:type="spellEnd"/>
      <w:r>
        <w:rPr>
          <w:lang w:val="fr-FR" w:eastAsia="fr-FR"/>
        </w:rPr>
        <w:t xml:space="preserve"> message.</w:t>
      </w:r>
    </w:p>
    <w:p w14:paraId="2B29EE6F" w14:textId="77777777" w:rsidR="003840AC" w:rsidRDefault="00537906">
      <w:pPr>
        <w:ind w:left="568" w:hanging="284"/>
        <w:textAlignment w:val="auto"/>
        <w:rPr>
          <w:lang w:val="fr-FR" w:eastAsia="fr-FR"/>
        </w:rPr>
      </w:pPr>
      <w:r>
        <w:rPr>
          <w:lang w:val="fr-FR" w:eastAsia="fr-FR"/>
        </w:rPr>
        <w:tab/>
        <w:t xml:space="preserve">The </w:t>
      </w:r>
      <w:proofErr w:type="spellStart"/>
      <w:r>
        <w:rPr>
          <w:lang w:val="fr-FR" w:eastAsia="fr-FR"/>
        </w:rPr>
        <w:t>Discoverer</w:t>
      </w:r>
      <w:proofErr w:type="spellEnd"/>
      <w:r>
        <w:rPr>
          <w:lang w:val="fr-FR" w:eastAsia="fr-FR"/>
        </w:rPr>
        <w:t xml:space="preserve"> UE</w:t>
      </w:r>
      <w:r>
        <w:rPr>
          <w:rFonts w:eastAsia="DengXian"/>
          <w:lang w:val="fr-FR" w:eastAsia="fr-FR"/>
        </w:rPr>
        <w:t xml:space="preserve"> selects the </w:t>
      </w:r>
      <w:proofErr w:type="spellStart"/>
      <w:r>
        <w:rPr>
          <w:lang w:val="fr-FR" w:eastAsia="fr-FR"/>
        </w:rPr>
        <w:t>Discoveree</w:t>
      </w:r>
      <w:proofErr w:type="spellEnd"/>
      <w:r>
        <w:rPr>
          <w:lang w:val="fr-FR" w:eastAsia="fr-FR"/>
        </w:rPr>
        <w:t xml:space="preserve"> UE</w:t>
      </w:r>
      <w:r>
        <w:rPr>
          <w:rFonts w:eastAsia="DengXian"/>
          <w:lang w:val="fr-FR" w:eastAsia="fr-FR"/>
        </w:rPr>
        <w:t xml:space="preserve"> </w:t>
      </w:r>
      <w:proofErr w:type="spellStart"/>
      <w:r>
        <w:rPr>
          <w:rFonts w:eastAsia="DengXian"/>
          <w:lang w:val="fr-FR" w:eastAsia="fr-FR"/>
        </w:rPr>
        <w:t>based</w:t>
      </w:r>
      <w:proofErr w:type="spellEnd"/>
      <w:r>
        <w:rPr>
          <w:rFonts w:eastAsia="DengXian"/>
          <w:lang w:val="fr-FR" w:eastAsia="fr-FR"/>
        </w:rPr>
        <w:t xml:space="preserve"> on the information </w:t>
      </w:r>
      <w:proofErr w:type="spellStart"/>
      <w:r>
        <w:rPr>
          <w:rFonts w:eastAsia="DengXian"/>
          <w:lang w:val="fr-FR" w:eastAsia="fr-FR"/>
        </w:rPr>
        <w:t>received</w:t>
      </w:r>
      <w:proofErr w:type="spellEnd"/>
      <w:r>
        <w:rPr>
          <w:rFonts w:eastAsia="DengXian"/>
          <w:lang w:val="fr-FR" w:eastAsia="fr-FR"/>
        </w:rPr>
        <w:t xml:space="preserve"> in </w:t>
      </w:r>
      <w:proofErr w:type="spellStart"/>
      <w:r>
        <w:rPr>
          <w:rFonts w:eastAsia="DengXian"/>
          <w:lang w:val="fr-FR" w:eastAsia="fr-FR"/>
        </w:rPr>
        <w:t>step</w:t>
      </w:r>
      <w:proofErr w:type="spellEnd"/>
      <w:r>
        <w:rPr>
          <w:rFonts w:eastAsia="DengXian"/>
          <w:lang w:val="fr-FR" w:eastAsia="fr-FR"/>
        </w:rPr>
        <w:t xml:space="preserve"> 2, </w:t>
      </w:r>
      <w:proofErr w:type="spellStart"/>
      <w:r>
        <w:rPr>
          <w:rFonts w:eastAsia="DengXian"/>
          <w:lang w:val="fr-FR" w:eastAsia="fr-FR"/>
        </w:rPr>
        <w:t>when</w:t>
      </w:r>
      <w:proofErr w:type="spellEnd"/>
      <w:r>
        <w:rPr>
          <w:rFonts w:eastAsia="DengXian"/>
          <w:lang w:val="fr-FR" w:eastAsia="fr-FR"/>
        </w:rPr>
        <w:t xml:space="preserve"> </w:t>
      </w:r>
      <w:r>
        <w:rPr>
          <w:lang w:val="fr-FR" w:eastAsia="fr-FR"/>
        </w:rPr>
        <w:t xml:space="preserve">User Info ID of </w:t>
      </w:r>
      <w:proofErr w:type="spellStart"/>
      <w:r>
        <w:rPr>
          <w:lang w:val="fr-FR" w:eastAsia="fr-FR"/>
        </w:rPr>
        <w:t>Discoveree</w:t>
      </w:r>
      <w:proofErr w:type="spellEnd"/>
      <w:r>
        <w:rPr>
          <w:lang w:val="fr-FR" w:eastAsia="fr-FR"/>
        </w:rPr>
        <w:t xml:space="preserve"> UE </w:t>
      </w:r>
      <w:proofErr w:type="spellStart"/>
      <w:r>
        <w:rPr>
          <w:lang w:val="fr-FR" w:eastAsia="fr-FR"/>
        </w:rPr>
        <w:t>is</w:t>
      </w:r>
      <w:proofErr w:type="spellEnd"/>
      <w:r>
        <w:rPr>
          <w:lang w:val="fr-FR" w:eastAsia="fr-FR"/>
        </w:rPr>
        <w:t xml:space="preserve"> not </w:t>
      </w:r>
      <w:proofErr w:type="spellStart"/>
      <w:r>
        <w:rPr>
          <w:lang w:val="fr-FR" w:eastAsia="fr-FR"/>
        </w:rPr>
        <w:t>included</w:t>
      </w:r>
      <w:proofErr w:type="spellEnd"/>
      <w:r>
        <w:rPr>
          <w:lang w:val="fr-FR" w:eastAsia="fr-FR"/>
        </w:rPr>
        <w:t xml:space="preserve"> in </w:t>
      </w:r>
      <w:proofErr w:type="spellStart"/>
      <w:r>
        <w:rPr>
          <w:lang w:val="fr-FR" w:eastAsia="fr-FR"/>
        </w:rPr>
        <w:t>Ranging</w:t>
      </w:r>
      <w:proofErr w:type="spellEnd"/>
      <w:r>
        <w:rPr>
          <w:lang w:val="fr-FR" w:eastAsia="fr-FR"/>
        </w:rPr>
        <w:t xml:space="preserve">/SL </w:t>
      </w:r>
      <w:proofErr w:type="spellStart"/>
      <w:r>
        <w:rPr>
          <w:lang w:val="fr-FR" w:eastAsia="fr-FR"/>
        </w:rPr>
        <w:t>Positioning</w:t>
      </w:r>
      <w:proofErr w:type="spellEnd"/>
      <w:r>
        <w:rPr>
          <w:lang w:val="fr-FR" w:eastAsia="fr-FR"/>
        </w:rPr>
        <w:t xml:space="preserve"> </w:t>
      </w:r>
      <w:proofErr w:type="spellStart"/>
      <w:r>
        <w:rPr>
          <w:lang w:val="fr-FR" w:eastAsia="fr-FR"/>
        </w:rPr>
        <w:t>Solicitation</w:t>
      </w:r>
      <w:proofErr w:type="spellEnd"/>
      <w:r>
        <w:rPr>
          <w:lang w:val="fr-FR" w:eastAsia="fr-FR"/>
        </w:rPr>
        <w:t xml:space="preserve"> message</w:t>
      </w:r>
      <w:r>
        <w:rPr>
          <w:rFonts w:eastAsia="DengXian"/>
          <w:lang w:val="fr-FR"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The RSPP metadata information (</w:t>
      </w:r>
      <w:proofErr w:type="gramStart"/>
      <w:r>
        <w:rPr>
          <w:color w:val="FF0000"/>
          <w:lang w:eastAsia="zh-CN"/>
        </w:rPr>
        <w:t>e.g.</w:t>
      </w:r>
      <w:proofErr w:type="gramEnd"/>
      <w:r>
        <w:rPr>
          <w:color w:val="FF0000"/>
          <w:lang w:eastAsia="zh-CN"/>
        </w:rPr>
        <w:t xml:space="preserve">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47"/>
      <w:bookmarkEnd w:id="48"/>
      <w:bookmarkEnd w:id="49"/>
      <w:bookmarkEnd w:id="50"/>
      <w:bookmarkEnd w:id="51"/>
    </w:p>
    <w:p w14:paraId="12161F42" w14:textId="77777777" w:rsidR="003840AC" w:rsidRDefault="00537906">
      <w:pPr>
        <w:overflowPunct/>
        <w:autoSpaceDE/>
        <w:adjustRightInd/>
        <w:textAlignment w:val="auto"/>
        <w:rPr>
          <w:rFonts w:eastAsia="DengXian"/>
        </w:rPr>
      </w:pPr>
      <w:r>
        <w:rPr>
          <w:rFonts w:eastAsia="DengXian"/>
        </w:rPr>
        <w:t xml:space="preserve">Figure 6.4.2-1 illustrates the procedure for Ranging/SL Positioning group member discovery with 5G </w:t>
      </w:r>
      <w:proofErr w:type="spellStart"/>
      <w:r>
        <w:rPr>
          <w:rFonts w:eastAsia="DengXian"/>
        </w:rPr>
        <w:t>ProSe</w:t>
      </w:r>
      <w:proofErr w:type="spellEnd"/>
      <w:r>
        <w:rPr>
          <w:rFonts w:eastAsia="DengXian"/>
        </w:rPr>
        <w:t xml:space="preserve"> capable in Model A discovery.</w:t>
      </w:r>
    </w:p>
    <w:p w14:paraId="75B9EBFC"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34" w14:anchorId="04BE61FB">
          <v:shape id="_x0000_i1027" type="#_x0000_t75" style="width:481.5pt;height:126.75pt" o:ole="">
            <v:imagedata r:id="rId13" o:title=""/>
          </v:shape>
          <o:OLEObject Type="Embed" ProgID="Visio.Drawing.15" ShapeID="_x0000_i1027" DrawAspect="Content" ObjectID="_1760167039"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2" w:name="_CRFigure6_4_2_21"/>
      <w:r>
        <w:rPr>
          <w:rFonts w:ascii="Arial" w:hAnsi="Arial" w:cs="Arial"/>
          <w:b/>
          <w:lang w:val="en-US" w:eastAsia="zh-CN"/>
        </w:rPr>
        <w:t xml:space="preserve">Figure </w:t>
      </w:r>
      <w:bookmarkEnd w:id="52"/>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DengXian"/>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lastRenderedPageBreak/>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w:t>
      </w:r>
      <w:proofErr w:type="gramStart"/>
      <w:r>
        <w:rPr>
          <w:rFonts w:eastAsia="MS Mincho"/>
          <w:color w:val="FF0000"/>
          <w:lang w:eastAsia="en-GB"/>
        </w:rPr>
        <w:t>e.g.</w:t>
      </w:r>
      <w:proofErr w:type="gramEnd"/>
      <w:r>
        <w:rPr>
          <w:rFonts w:eastAsia="MS Mincho"/>
          <w:color w:val="FF0000"/>
          <w:lang w:eastAsia="en-GB"/>
        </w:rPr>
        <w:t xml:space="preserve">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DengXian"/>
        </w:rPr>
      </w:pPr>
      <w:r>
        <w:rPr>
          <w:rFonts w:eastAsia="DengXian"/>
        </w:rPr>
        <w:t xml:space="preserve">Figure 6.4.2.2-2 illustrates the procedure for Ranging/SL Positioning Group member discovery with 5G </w:t>
      </w:r>
      <w:proofErr w:type="spellStart"/>
      <w:r>
        <w:rPr>
          <w:rFonts w:eastAsia="DengXian"/>
        </w:rPr>
        <w:t>ProSe</w:t>
      </w:r>
      <w:proofErr w:type="spellEnd"/>
      <w:r>
        <w:rPr>
          <w:rFonts w:eastAsia="DengXian"/>
        </w:rPr>
        <w:t xml:space="preserve"> capable in Model B discovery.</w:t>
      </w:r>
    </w:p>
    <w:p w14:paraId="57B9E025" w14:textId="77777777" w:rsidR="003840AC" w:rsidRDefault="00537906">
      <w:pPr>
        <w:keepNext/>
        <w:keepLines/>
        <w:spacing w:before="60"/>
        <w:jc w:val="center"/>
        <w:textAlignment w:val="auto"/>
        <w:rPr>
          <w:rFonts w:ascii="Arial" w:eastAsia="DengXian" w:hAnsi="Arial" w:cs="Arial"/>
          <w:b/>
          <w:lang w:val="en-US"/>
        </w:rPr>
      </w:pPr>
      <w:r>
        <w:rPr>
          <w:rFonts w:ascii="Arial" w:hAnsi="Arial"/>
          <w:b/>
          <w:lang w:eastAsia="en-GB"/>
        </w:rPr>
        <w:object w:dxaOrig="9638" w:dyaOrig="2554" w14:anchorId="16C17CF4">
          <v:shape id="_x0000_i1028" type="#_x0000_t75" style="width:481.5pt;height:128.25pt" o:ole="">
            <v:imagedata r:id="rId15" o:title=""/>
          </v:shape>
          <o:OLEObject Type="Embed" ProgID="Visio.Drawing.15" ShapeID="_x0000_i1028" DrawAspect="Content" ObjectID="_1760167040"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3" w:name="_CRFigure6_4_2_22"/>
      <w:r>
        <w:rPr>
          <w:rFonts w:ascii="Arial" w:hAnsi="Arial" w:cs="Arial"/>
          <w:b/>
          <w:lang w:val="en-US" w:eastAsia="zh-CN"/>
        </w:rPr>
        <w:t xml:space="preserve">Figure </w:t>
      </w:r>
      <w:bookmarkEnd w:id="53"/>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DengXian"/>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w:t>
      </w:r>
      <w:proofErr w:type="gramStart"/>
      <w:r>
        <w:rPr>
          <w:color w:val="FF0000"/>
          <w:lang w:eastAsia="en-GB"/>
        </w:rPr>
        <w:t>e.g.</w:t>
      </w:r>
      <w:proofErr w:type="gramEnd"/>
      <w:r>
        <w:rPr>
          <w:color w:val="FF0000"/>
          <w:lang w:eastAsia="en-GB"/>
        </w:rPr>
        <w:t xml:space="preserve">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lastRenderedPageBreak/>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DengXian"/>
          <w:lang w:eastAsia="en-GB"/>
        </w:rPr>
        <w:t xml:space="preserve">serving PLMN of </w:t>
      </w:r>
      <w:proofErr w:type="spellStart"/>
      <w:r>
        <w:rPr>
          <w:lang w:eastAsia="en-GB"/>
        </w:rPr>
        <w:t>Discoveree</w:t>
      </w:r>
      <w:proofErr w:type="spellEnd"/>
      <w:r>
        <w:rPr>
          <w:lang w:eastAsia="en-GB"/>
        </w:rPr>
        <w:t xml:space="preserve"> </w:t>
      </w:r>
      <w:r>
        <w:rPr>
          <w:rFonts w:eastAsia="DengXian"/>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w:t>
      </w:r>
      <w:proofErr w:type="gramStart"/>
      <w:r>
        <w:rPr>
          <w:color w:val="FF0000"/>
          <w:lang w:eastAsia="en-GB"/>
        </w:rPr>
        <w:t>e.g.</w:t>
      </w:r>
      <w:proofErr w:type="gramEnd"/>
      <w:r>
        <w:rPr>
          <w:color w:val="FF0000"/>
          <w:lang w:eastAsia="en-GB"/>
        </w:rPr>
        <w:t xml:space="preserve">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DengXian" w:hAnsi="Arial"/>
          <w:sz w:val="28"/>
        </w:rPr>
      </w:pPr>
      <w:bookmarkStart w:id="54" w:name="_CR6_4_3"/>
      <w:bookmarkStart w:id="55" w:name="_Toc134242673"/>
      <w:bookmarkStart w:id="56" w:name="_Toc136480568"/>
      <w:bookmarkStart w:id="57" w:name="_Toc145941327"/>
      <w:bookmarkStart w:id="58" w:name="_Toc136480681"/>
      <w:bookmarkEnd w:id="54"/>
      <w:r>
        <w:rPr>
          <w:rFonts w:ascii="Arial" w:eastAsia="DengXian" w:hAnsi="Arial"/>
          <w:sz w:val="28"/>
          <w:lang w:eastAsia="en-GB"/>
        </w:rPr>
        <w:t>6.4.3</w:t>
      </w:r>
      <w:r>
        <w:rPr>
          <w:rFonts w:ascii="Arial" w:eastAsia="DengXian" w:hAnsi="Arial"/>
          <w:sz w:val="28"/>
          <w:lang w:eastAsia="en-GB"/>
        </w:rPr>
        <w:tab/>
        <w:t>Ranging/SL Positioning UE discovery with V2X capable UE</w:t>
      </w:r>
      <w:bookmarkEnd w:id="55"/>
      <w:bookmarkEnd w:id="56"/>
      <w:bookmarkEnd w:id="57"/>
      <w:bookmarkEnd w:id="58"/>
    </w:p>
    <w:p w14:paraId="5B6DD803" w14:textId="77777777" w:rsidR="003840AC" w:rsidRDefault="00537906">
      <w:pPr>
        <w:textAlignment w:val="auto"/>
        <w:rPr>
          <w:rFonts w:eastAsia="DengXian"/>
          <w:lang w:eastAsia="zh-CN"/>
        </w:rPr>
      </w:pPr>
      <w:r>
        <w:rPr>
          <w:rFonts w:eastAsia="DengXian"/>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DengXian"/>
          <w:lang w:eastAsia="zh-CN"/>
        </w:rPr>
      </w:pPr>
      <w:r>
        <w:rPr>
          <w:rFonts w:eastAsia="DengXian"/>
          <w:lang w:val="en-US" w:eastAsia="zh-CN"/>
        </w:rPr>
        <w:t>-</w:t>
      </w:r>
      <w:r>
        <w:rPr>
          <w:rFonts w:eastAsia="DengXian"/>
          <w:lang w:val="en-US" w:eastAsia="zh-CN"/>
        </w:rPr>
        <w:tab/>
        <w:t>The Service Type in Layer-2 link establishment procedure indicates "Ranging/Sidelink Positioning" service, the Policy/Parameter provisioning for "Ranging/Sidelink Positioning" service is defined in clause 5.2.</w:t>
      </w:r>
    </w:p>
    <w:p w14:paraId="7647FEFC"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3, the UE determines the destination Layer-2 ID based on the configuration in clause 5.2 for the RSPP transport. The V2X service info indicates "Ranging/Sidelink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w:t>
      </w:r>
      <w:proofErr w:type="gramStart"/>
      <w:r>
        <w:rPr>
          <w:color w:val="FF0000"/>
          <w:lang w:val="en-US" w:eastAsia="zh-CN"/>
        </w:rPr>
        <w:t>e.g.</w:t>
      </w:r>
      <w:proofErr w:type="gramEnd"/>
      <w:r>
        <w:rPr>
          <w:color w:val="FF0000"/>
          <w:lang w:val="en-US" w:eastAsia="zh-CN"/>
        </w:rPr>
        <w:t xml:space="preserve"> the specific Role(s) of to be discovered) is included as the metadata in the </w:t>
      </w:r>
      <w:r>
        <w:rPr>
          <w:rFonts w:eastAsia="DengXian"/>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DengXian"/>
          <w:lang w:val="en-US" w:eastAsia="en-GB"/>
        </w:rPr>
      </w:pPr>
      <w:r>
        <w:rPr>
          <w:rFonts w:eastAsia="DengXian"/>
          <w:lang w:val="en-US" w:eastAsia="zh-CN"/>
        </w:rPr>
        <w:t>-</w:t>
      </w:r>
      <w:r>
        <w:rPr>
          <w:rFonts w:eastAsia="DengXian"/>
          <w:lang w:val="en-US" w:eastAsia="zh-CN"/>
        </w:rPr>
        <w:tab/>
        <w:t>In step 4, the QoS info is for the RSPP transport.</w:t>
      </w:r>
    </w:p>
    <w:p w14:paraId="6AF76717" w14:textId="77777777" w:rsidR="003840AC" w:rsidRDefault="00537906">
      <w:pPr>
        <w:ind w:left="568" w:hanging="284"/>
        <w:textAlignment w:val="auto"/>
        <w:rPr>
          <w:rFonts w:eastAsia="DengXian"/>
          <w:lang w:val="en-US" w:eastAsia="zh-CN"/>
        </w:rPr>
      </w:pPr>
      <w:r>
        <w:rPr>
          <w:rFonts w:eastAsia="DengXian"/>
          <w:lang w:val="en-US" w:eastAsia="zh-CN"/>
        </w:rPr>
        <w:t>-</w:t>
      </w:r>
      <w:r>
        <w:rPr>
          <w:rFonts w:eastAsia="DengXian"/>
          <w:lang w:val="en-US" w:eastAsia="zh-CN"/>
        </w:rPr>
        <w:tab/>
        <w:t>In step 5, the Direct Communication Accept message includes the RSPP metadata information for the Ranging/Sidelink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The RSPP metadata information (</w:t>
      </w:r>
      <w:proofErr w:type="gramStart"/>
      <w:r>
        <w:rPr>
          <w:color w:val="FF0000"/>
          <w:lang w:val="en-US" w:eastAsia="zh-CN"/>
        </w:rPr>
        <w:t>e.g.</w:t>
      </w:r>
      <w:proofErr w:type="gramEnd"/>
      <w:r>
        <w:rPr>
          <w:color w:val="FF0000"/>
          <w:lang w:val="en-US" w:eastAsia="zh-CN"/>
        </w:rPr>
        <w:t xml:space="preserve"> the role(s) of the response UE) is included as the metadata in the </w:t>
      </w:r>
      <w:r>
        <w:rPr>
          <w:rFonts w:eastAsia="DengXian"/>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228FB" w14:textId="77777777" w:rsidR="00F63236" w:rsidRDefault="00F63236">
      <w:pPr>
        <w:spacing w:after="0"/>
      </w:pPr>
      <w:r>
        <w:separator/>
      </w:r>
    </w:p>
  </w:endnote>
  <w:endnote w:type="continuationSeparator" w:id="0">
    <w:p w14:paraId="4FDF3060" w14:textId="77777777" w:rsidR="00F63236" w:rsidRDefault="00F632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C5806" w14:textId="77777777" w:rsidR="00F63236" w:rsidRDefault="00F63236">
      <w:pPr>
        <w:spacing w:after="0"/>
      </w:pPr>
      <w:r>
        <w:separator/>
      </w:r>
    </w:p>
  </w:footnote>
  <w:footnote w:type="continuationSeparator" w:id="0">
    <w:p w14:paraId="13AC15C3" w14:textId="77777777" w:rsidR="00F63236" w:rsidRDefault="00F6323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4837312F"/>
    <w:multiLevelType w:val="multilevel"/>
    <w:tmpl w:val="4837312F"/>
    <w:lvl w:ilvl="0">
      <w:start w:val="1"/>
      <w:numFmt w:val="decimal"/>
      <w:pStyle w:val="Heading1"/>
      <w:lvlText w:val="%1"/>
      <w:lvlJc w:val="left"/>
      <w:pPr>
        <w:ind w:left="432" w:hanging="432"/>
      </w:pPr>
    </w:lvl>
    <w:lvl w:ilvl="1">
      <w:start w:val="1"/>
      <w:numFmt w:val="decimal"/>
      <w:pStyle w:val="Heading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9DF3883"/>
    <w:multiLevelType w:val="singleLevel"/>
    <w:tmpl w:val="69DF3883"/>
    <w:lvl w:ilvl="0">
      <w:start w:val="1"/>
      <w:numFmt w:val="decimal"/>
      <w:suff w:val="space"/>
      <w:lvlText w:val="[%1]."/>
      <w:lvlJc w:val="left"/>
    </w:lvl>
  </w:abstractNum>
  <w:abstractNum w:abstractNumId="5"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140730660">
    <w:abstractNumId w:val="2"/>
  </w:num>
  <w:num w:numId="2" w16cid:durableId="25328111">
    <w:abstractNumId w:val="3"/>
  </w:num>
  <w:num w:numId="3" w16cid:durableId="1554124216">
    <w:abstractNumId w:val="5"/>
  </w:num>
  <w:num w:numId="4" w16cid:durableId="1936327437">
    <w:abstractNumId w:val="1"/>
  </w:num>
  <w:num w:numId="5" w16cid:durableId="335960905">
    <w:abstractNumId w:val="0"/>
  </w:num>
  <w:num w:numId="6" w16cid:durableId="101091565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kwqQUAXz05eiwAAAA="/>
    <w:docVar w:name="commondata" w:val="eyJoZGlkIjoiNThlMGFjMWNjMTQxZGRjZDBmMDU3M2M1MWJiYjlhNzEifQ=="/>
  </w:docVars>
  <w:rsids>
    <w:rsidRoot w:val="0077332A"/>
    <w:rsid w:val="00000201"/>
    <w:rsid w:val="00002423"/>
    <w:rsid w:val="000033CC"/>
    <w:rsid w:val="00004131"/>
    <w:rsid w:val="00004447"/>
    <w:rsid w:val="00005E3B"/>
    <w:rsid w:val="00007DE6"/>
    <w:rsid w:val="00011304"/>
    <w:rsid w:val="000144E9"/>
    <w:rsid w:val="00015157"/>
    <w:rsid w:val="00016640"/>
    <w:rsid w:val="00021D1D"/>
    <w:rsid w:val="000224BB"/>
    <w:rsid w:val="00024DA5"/>
    <w:rsid w:val="00025CBC"/>
    <w:rsid w:val="00036E1A"/>
    <w:rsid w:val="000371F4"/>
    <w:rsid w:val="000428A2"/>
    <w:rsid w:val="00047B6F"/>
    <w:rsid w:val="00052266"/>
    <w:rsid w:val="000533BF"/>
    <w:rsid w:val="00053C35"/>
    <w:rsid w:val="00053D38"/>
    <w:rsid w:val="000540E9"/>
    <w:rsid w:val="00054926"/>
    <w:rsid w:val="00056102"/>
    <w:rsid w:val="00056C75"/>
    <w:rsid w:val="00057739"/>
    <w:rsid w:val="00062448"/>
    <w:rsid w:val="00063B5C"/>
    <w:rsid w:val="0006508D"/>
    <w:rsid w:val="00065C49"/>
    <w:rsid w:val="000700D9"/>
    <w:rsid w:val="000720BE"/>
    <w:rsid w:val="00072B01"/>
    <w:rsid w:val="000744F5"/>
    <w:rsid w:val="000748F8"/>
    <w:rsid w:val="00074DC9"/>
    <w:rsid w:val="000768DC"/>
    <w:rsid w:val="00077BD5"/>
    <w:rsid w:val="000821CD"/>
    <w:rsid w:val="00082AD2"/>
    <w:rsid w:val="000831F4"/>
    <w:rsid w:val="00083AF4"/>
    <w:rsid w:val="000853CE"/>
    <w:rsid w:val="00090ACF"/>
    <w:rsid w:val="00091469"/>
    <w:rsid w:val="00093845"/>
    <w:rsid w:val="00097688"/>
    <w:rsid w:val="000A06FF"/>
    <w:rsid w:val="000A12FD"/>
    <w:rsid w:val="000A1678"/>
    <w:rsid w:val="000A2427"/>
    <w:rsid w:val="000B0422"/>
    <w:rsid w:val="000B14E4"/>
    <w:rsid w:val="000B2720"/>
    <w:rsid w:val="000B40DF"/>
    <w:rsid w:val="000B52D1"/>
    <w:rsid w:val="000B663D"/>
    <w:rsid w:val="000B777D"/>
    <w:rsid w:val="000B7C5A"/>
    <w:rsid w:val="000C2BC8"/>
    <w:rsid w:val="000C7201"/>
    <w:rsid w:val="000C7F84"/>
    <w:rsid w:val="000D2F3F"/>
    <w:rsid w:val="000D3F3B"/>
    <w:rsid w:val="000D5666"/>
    <w:rsid w:val="000E1B36"/>
    <w:rsid w:val="000E480A"/>
    <w:rsid w:val="000E4B23"/>
    <w:rsid w:val="000F1269"/>
    <w:rsid w:val="000F1812"/>
    <w:rsid w:val="000F62BD"/>
    <w:rsid w:val="000F7550"/>
    <w:rsid w:val="001106FA"/>
    <w:rsid w:val="001168B9"/>
    <w:rsid w:val="00122863"/>
    <w:rsid w:val="001233BB"/>
    <w:rsid w:val="00123AB3"/>
    <w:rsid w:val="00124894"/>
    <w:rsid w:val="00124DAF"/>
    <w:rsid w:val="00131798"/>
    <w:rsid w:val="001326B4"/>
    <w:rsid w:val="00144571"/>
    <w:rsid w:val="00144ACE"/>
    <w:rsid w:val="00145409"/>
    <w:rsid w:val="00147340"/>
    <w:rsid w:val="00152324"/>
    <w:rsid w:val="001531AF"/>
    <w:rsid w:val="001536EC"/>
    <w:rsid w:val="00162A4F"/>
    <w:rsid w:val="0016423B"/>
    <w:rsid w:val="0016524C"/>
    <w:rsid w:val="00170038"/>
    <w:rsid w:val="00170A44"/>
    <w:rsid w:val="00176BE9"/>
    <w:rsid w:val="001775C1"/>
    <w:rsid w:val="0018308E"/>
    <w:rsid w:val="0018454A"/>
    <w:rsid w:val="00186202"/>
    <w:rsid w:val="001865A8"/>
    <w:rsid w:val="00191621"/>
    <w:rsid w:val="001926BA"/>
    <w:rsid w:val="001A02F4"/>
    <w:rsid w:val="001A16C9"/>
    <w:rsid w:val="001A7045"/>
    <w:rsid w:val="001A7A39"/>
    <w:rsid w:val="001A7B34"/>
    <w:rsid w:val="001B1117"/>
    <w:rsid w:val="001B1CA2"/>
    <w:rsid w:val="001B3200"/>
    <w:rsid w:val="001B3B0E"/>
    <w:rsid w:val="001B51DD"/>
    <w:rsid w:val="001C1DAC"/>
    <w:rsid w:val="001C69CF"/>
    <w:rsid w:val="001D0BF2"/>
    <w:rsid w:val="001D15B7"/>
    <w:rsid w:val="001D3EA5"/>
    <w:rsid w:val="001D4BA6"/>
    <w:rsid w:val="001D638E"/>
    <w:rsid w:val="001D6F5C"/>
    <w:rsid w:val="001D7798"/>
    <w:rsid w:val="001E00E0"/>
    <w:rsid w:val="001E0D33"/>
    <w:rsid w:val="001E6C22"/>
    <w:rsid w:val="001E71F2"/>
    <w:rsid w:val="001E7E2A"/>
    <w:rsid w:val="001F0627"/>
    <w:rsid w:val="00201587"/>
    <w:rsid w:val="00201C45"/>
    <w:rsid w:val="00202DD2"/>
    <w:rsid w:val="002050B2"/>
    <w:rsid w:val="0021140E"/>
    <w:rsid w:val="00211B09"/>
    <w:rsid w:val="0022177A"/>
    <w:rsid w:val="00224752"/>
    <w:rsid w:val="00224840"/>
    <w:rsid w:val="00226A00"/>
    <w:rsid w:val="00226E8B"/>
    <w:rsid w:val="00230CA7"/>
    <w:rsid w:val="00231852"/>
    <w:rsid w:val="00232828"/>
    <w:rsid w:val="00241E50"/>
    <w:rsid w:val="00244DD7"/>
    <w:rsid w:val="0025055C"/>
    <w:rsid w:val="00251ACB"/>
    <w:rsid w:val="00255B6A"/>
    <w:rsid w:val="00255C4A"/>
    <w:rsid w:val="00256EB5"/>
    <w:rsid w:val="00260E6D"/>
    <w:rsid w:val="0026459B"/>
    <w:rsid w:val="002674F0"/>
    <w:rsid w:val="0026785A"/>
    <w:rsid w:val="00270A6E"/>
    <w:rsid w:val="00274DE7"/>
    <w:rsid w:val="002770CC"/>
    <w:rsid w:val="00281203"/>
    <w:rsid w:val="00282C73"/>
    <w:rsid w:val="0028412E"/>
    <w:rsid w:val="002926A4"/>
    <w:rsid w:val="002929D4"/>
    <w:rsid w:val="0029635A"/>
    <w:rsid w:val="002A3B20"/>
    <w:rsid w:val="002A4792"/>
    <w:rsid w:val="002B7ACD"/>
    <w:rsid w:val="002C303F"/>
    <w:rsid w:val="002D0418"/>
    <w:rsid w:val="002D0C95"/>
    <w:rsid w:val="002D0E06"/>
    <w:rsid w:val="002D1492"/>
    <w:rsid w:val="002D253F"/>
    <w:rsid w:val="002D2934"/>
    <w:rsid w:val="002D39AE"/>
    <w:rsid w:val="002D483E"/>
    <w:rsid w:val="002D646F"/>
    <w:rsid w:val="002E0136"/>
    <w:rsid w:val="002E30C0"/>
    <w:rsid w:val="002E4AF2"/>
    <w:rsid w:val="002F464A"/>
    <w:rsid w:val="002F478A"/>
    <w:rsid w:val="002F50A5"/>
    <w:rsid w:val="002F641A"/>
    <w:rsid w:val="002F7399"/>
    <w:rsid w:val="002F74C7"/>
    <w:rsid w:val="002F794A"/>
    <w:rsid w:val="00305BF5"/>
    <w:rsid w:val="003062AF"/>
    <w:rsid w:val="00311957"/>
    <w:rsid w:val="00311B05"/>
    <w:rsid w:val="00312745"/>
    <w:rsid w:val="00312B43"/>
    <w:rsid w:val="00314F4B"/>
    <w:rsid w:val="00315E03"/>
    <w:rsid w:val="00317264"/>
    <w:rsid w:val="00322CA5"/>
    <w:rsid w:val="00330A3E"/>
    <w:rsid w:val="00331A0C"/>
    <w:rsid w:val="003330BA"/>
    <w:rsid w:val="00343623"/>
    <w:rsid w:val="0034375D"/>
    <w:rsid w:val="00345965"/>
    <w:rsid w:val="00345E94"/>
    <w:rsid w:val="003470BE"/>
    <w:rsid w:val="00354E20"/>
    <w:rsid w:val="003578E5"/>
    <w:rsid w:val="00361B95"/>
    <w:rsid w:val="003637DB"/>
    <w:rsid w:val="00366973"/>
    <w:rsid w:val="003676FB"/>
    <w:rsid w:val="00370144"/>
    <w:rsid w:val="00373DEA"/>
    <w:rsid w:val="00374119"/>
    <w:rsid w:val="00377E9A"/>
    <w:rsid w:val="003804CB"/>
    <w:rsid w:val="0038292C"/>
    <w:rsid w:val="003840AC"/>
    <w:rsid w:val="00384464"/>
    <w:rsid w:val="00384759"/>
    <w:rsid w:val="003853FC"/>
    <w:rsid w:val="00385667"/>
    <w:rsid w:val="003871D8"/>
    <w:rsid w:val="003918EE"/>
    <w:rsid w:val="00391D8A"/>
    <w:rsid w:val="0039487D"/>
    <w:rsid w:val="00396231"/>
    <w:rsid w:val="003B2E23"/>
    <w:rsid w:val="003B468A"/>
    <w:rsid w:val="003B5FEB"/>
    <w:rsid w:val="003B6729"/>
    <w:rsid w:val="003B6A5D"/>
    <w:rsid w:val="003B6E4B"/>
    <w:rsid w:val="003C2155"/>
    <w:rsid w:val="003C5A98"/>
    <w:rsid w:val="003C7509"/>
    <w:rsid w:val="003D53D2"/>
    <w:rsid w:val="003E4C48"/>
    <w:rsid w:val="003E5B02"/>
    <w:rsid w:val="003F1781"/>
    <w:rsid w:val="003F2D9D"/>
    <w:rsid w:val="003F4B57"/>
    <w:rsid w:val="003F4C7F"/>
    <w:rsid w:val="0040128D"/>
    <w:rsid w:val="00402A99"/>
    <w:rsid w:val="00402D46"/>
    <w:rsid w:val="00407C69"/>
    <w:rsid w:val="004104BB"/>
    <w:rsid w:val="00410A1A"/>
    <w:rsid w:val="00412EE1"/>
    <w:rsid w:val="004133FE"/>
    <w:rsid w:val="004160B2"/>
    <w:rsid w:val="0042228C"/>
    <w:rsid w:val="004263E4"/>
    <w:rsid w:val="00426928"/>
    <w:rsid w:val="004308EE"/>
    <w:rsid w:val="00433CA7"/>
    <w:rsid w:val="00435C42"/>
    <w:rsid w:val="0043603F"/>
    <w:rsid w:val="00436085"/>
    <w:rsid w:val="00441A5E"/>
    <w:rsid w:val="0044363D"/>
    <w:rsid w:val="004443F5"/>
    <w:rsid w:val="00445F3C"/>
    <w:rsid w:val="004465FC"/>
    <w:rsid w:val="0046010A"/>
    <w:rsid w:val="0046037C"/>
    <w:rsid w:val="004604F4"/>
    <w:rsid w:val="00463433"/>
    <w:rsid w:val="00463CE6"/>
    <w:rsid w:val="004646E3"/>
    <w:rsid w:val="00465CD3"/>
    <w:rsid w:val="00467538"/>
    <w:rsid w:val="00472F6B"/>
    <w:rsid w:val="00476BA1"/>
    <w:rsid w:val="00476D64"/>
    <w:rsid w:val="004810E0"/>
    <w:rsid w:val="00481A16"/>
    <w:rsid w:val="00482B67"/>
    <w:rsid w:val="00484F45"/>
    <w:rsid w:val="0049093B"/>
    <w:rsid w:val="00492933"/>
    <w:rsid w:val="00493F84"/>
    <w:rsid w:val="004A26CF"/>
    <w:rsid w:val="004A725E"/>
    <w:rsid w:val="004A7E26"/>
    <w:rsid w:val="004B2FDB"/>
    <w:rsid w:val="004B4893"/>
    <w:rsid w:val="004B5FDD"/>
    <w:rsid w:val="004C5BA3"/>
    <w:rsid w:val="004C7DB9"/>
    <w:rsid w:val="004D1567"/>
    <w:rsid w:val="004D15F4"/>
    <w:rsid w:val="004D31C1"/>
    <w:rsid w:val="004D4061"/>
    <w:rsid w:val="004D4072"/>
    <w:rsid w:val="004D4215"/>
    <w:rsid w:val="004D6AFF"/>
    <w:rsid w:val="004D6BC4"/>
    <w:rsid w:val="004E40E4"/>
    <w:rsid w:val="004E6220"/>
    <w:rsid w:val="004F0F0D"/>
    <w:rsid w:val="00500448"/>
    <w:rsid w:val="00500F21"/>
    <w:rsid w:val="0050157E"/>
    <w:rsid w:val="005058EC"/>
    <w:rsid w:val="00506792"/>
    <w:rsid w:val="00515A2E"/>
    <w:rsid w:val="00516444"/>
    <w:rsid w:val="00517DD2"/>
    <w:rsid w:val="00521601"/>
    <w:rsid w:val="00526A66"/>
    <w:rsid w:val="0052740E"/>
    <w:rsid w:val="005344F9"/>
    <w:rsid w:val="00535804"/>
    <w:rsid w:val="0053763F"/>
    <w:rsid w:val="00537906"/>
    <w:rsid w:val="00541B8D"/>
    <w:rsid w:val="005537A2"/>
    <w:rsid w:val="0055383B"/>
    <w:rsid w:val="00557B9D"/>
    <w:rsid w:val="00557C37"/>
    <w:rsid w:val="005610D8"/>
    <w:rsid w:val="0056199C"/>
    <w:rsid w:val="005664A7"/>
    <w:rsid w:val="00570B8B"/>
    <w:rsid w:val="00570FCB"/>
    <w:rsid w:val="00571D5F"/>
    <w:rsid w:val="00585CB5"/>
    <w:rsid w:val="0058735A"/>
    <w:rsid w:val="00587486"/>
    <w:rsid w:val="005914FE"/>
    <w:rsid w:val="005916C3"/>
    <w:rsid w:val="00594034"/>
    <w:rsid w:val="0059578F"/>
    <w:rsid w:val="0059760C"/>
    <w:rsid w:val="005A12FE"/>
    <w:rsid w:val="005A178B"/>
    <w:rsid w:val="005B30E3"/>
    <w:rsid w:val="005B44CB"/>
    <w:rsid w:val="005B73BE"/>
    <w:rsid w:val="005C00EE"/>
    <w:rsid w:val="005C153F"/>
    <w:rsid w:val="005C55D9"/>
    <w:rsid w:val="005D36B9"/>
    <w:rsid w:val="005F16FC"/>
    <w:rsid w:val="005F3F02"/>
    <w:rsid w:val="00600786"/>
    <w:rsid w:val="006015AF"/>
    <w:rsid w:val="00603135"/>
    <w:rsid w:val="00606277"/>
    <w:rsid w:val="00606A67"/>
    <w:rsid w:val="00606F54"/>
    <w:rsid w:val="0061224D"/>
    <w:rsid w:val="00612341"/>
    <w:rsid w:val="00612E9C"/>
    <w:rsid w:val="006136F9"/>
    <w:rsid w:val="006138BF"/>
    <w:rsid w:val="00613C56"/>
    <w:rsid w:val="0061585C"/>
    <w:rsid w:val="006223F6"/>
    <w:rsid w:val="006313E2"/>
    <w:rsid w:val="00634B14"/>
    <w:rsid w:val="00641E91"/>
    <w:rsid w:val="006442B9"/>
    <w:rsid w:val="00647521"/>
    <w:rsid w:val="006476C9"/>
    <w:rsid w:val="00651323"/>
    <w:rsid w:val="00653619"/>
    <w:rsid w:val="00655539"/>
    <w:rsid w:val="0065752E"/>
    <w:rsid w:val="00657D9B"/>
    <w:rsid w:val="00664D77"/>
    <w:rsid w:val="006655B9"/>
    <w:rsid w:val="006656BB"/>
    <w:rsid w:val="006726FE"/>
    <w:rsid w:val="00673DAD"/>
    <w:rsid w:val="00674B89"/>
    <w:rsid w:val="0067686F"/>
    <w:rsid w:val="00681124"/>
    <w:rsid w:val="00685107"/>
    <w:rsid w:val="00686BBC"/>
    <w:rsid w:val="006870FF"/>
    <w:rsid w:val="00691DAF"/>
    <w:rsid w:val="00692AE1"/>
    <w:rsid w:val="00693D5F"/>
    <w:rsid w:val="006A62CC"/>
    <w:rsid w:val="006A7002"/>
    <w:rsid w:val="006B0918"/>
    <w:rsid w:val="006B1020"/>
    <w:rsid w:val="006B41AE"/>
    <w:rsid w:val="006B7840"/>
    <w:rsid w:val="006D0004"/>
    <w:rsid w:val="006D2035"/>
    <w:rsid w:val="006D7159"/>
    <w:rsid w:val="006D738A"/>
    <w:rsid w:val="006E3566"/>
    <w:rsid w:val="006E534C"/>
    <w:rsid w:val="006F198A"/>
    <w:rsid w:val="006F6F62"/>
    <w:rsid w:val="00702C74"/>
    <w:rsid w:val="0070380B"/>
    <w:rsid w:val="00705A3D"/>
    <w:rsid w:val="00705F17"/>
    <w:rsid w:val="00711104"/>
    <w:rsid w:val="0071379D"/>
    <w:rsid w:val="0071500F"/>
    <w:rsid w:val="007163F3"/>
    <w:rsid w:val="00722176"/>
    <w:rsid w:val="00722DEC"/>
    <w:rsid w:val="00746170"/>
    <w:rsid w:val="00750F45"/>
    <w:rsid w:val="007544C9"/>
    <w:rsid w:val="007569E1"/>
    <w:rsid w:val="00761371"/>
    <w:rsid w:val="007678BE"/>
    <w:rsid w:val="00767B4D"/>
    <w:rsid w:val="00770F41"/>
    <w:rsid w:val="00771618"/>
    <w:rsid w:val="0077332A"/>
    <w:rsid w:val="0077449D"/>
    <w:rsid w:val="00774D99"/>
    <w:rsid w:val="00776AE9"/>
    <w:rsid w:val="007833EB"/>
    <w:rsid w:val="00783633"/>
    <w:rsid w:val="007848D2"/>
    <w:rsid w:val="007859CD"/>
    <w:rsid w:val="00791118"/>
    <w:rsid w:val="00791B7E"/>
    <w:rsid w:val="007A03BB"/>
    <w:rsid w:val="007A1961"/>
    <w:rsid w:val="007A2D31"/>
    <w:rsid w:val="007A5917"/>
    <w:rsid w:val="007A61E7"/>
    <w:rsid w:val="007B08B0"/>
    <w:rsid w:val="007B3A81"/>
    <w:rsid w:val="007B7C2B"/>
    <w:rsid w:val="007C0643"/>
    <w:rsid w:val="007C16E2"/>
    <w:rsid w:val="007C3401"/>
    <w:rsid w:val="007C682D"/>
    <w:rsid w:val="007D0FF8"/>
    <w:rsid w:val="007D37D8"/>
    <w:rsid w:val="007D3BD2"/>
    <w:rsid w:val="007D3C19"/>
    <w:rsid w:val="007D7140"/>
    <w:rsid w:val="007E0E61"/>
    <w:rsid w:val="007E4CF2"/>
    <w:rsid w:val="007E543B"/>
    <w:rsid w:val="007E73F6"/>
    <w:rsid w:val="007F1173"/>
    <w:rsid w:val="007F146E"/>
    <w:rsid w:val="007F2235"/>
    <w:rsid w:val="007F6154"/>
    <w:rsid w:val="00803243"/>
    <w:rsid w:val="00804008"/>
    <w:rsid w:val="0080423A"/>
    <w:rsid w:val="008115D3"/>
    <w:rsid w:val="00813AA0"/>
    <w:rsid w:val="00820B2B"/>
    <w:rsid w:val="00822B03"/>
    <w:rsid w:val="00825DC6"/>
    <w:rsid w:val="0082668B"/>
    <w:rsid w:val="008316C8"/>
    <w:rsid w:val="008321C6"/>
    <w:rsid w:val="00840C8D"/>
    <w:rsid w:val="00844592"/>
    <w:rsid w:val="00845955"/>
    <w:rsid w:val="008518B9"/>
    <w:rsid w:val="00854251"/>
    <w:rsid w:val="008555E4"/>
    <w:rsid w:val="00855AB9"/>
    <w:rsid w:val="008674CD"/>
    <w:rsid w:val="00871270"/>
    <w:rsid w:val="00871EA3"/>
    <w:rsid w:val="00873A0D"/>
    <w:rsid w:val="00874900"/>
    <w:rsid w:val="0087588A"/>
    <w:rsid w:val="00880F64"/>
    <w:rsid w:val="008828CB"/>
    <w:rsid w:val="0088762F"/>
    <w:rsid w:val="00894F1D"/>
    <w:rsid w:val="008A0617"/>
    <w:rsid w:val="008A08A5"/>
    <w:rsid w:val="008A27CF"/>
    <w:rsid w:val="008A4C83"/>
    <w:rsid w:val="008B13DD"/>
    <w:rsid w:val="008B5C48"/>
    <w:rsid w:val="008C29CE"/>
    <w:rsid w:val="008C30BF"/>
    <w:rsid w:val="008C5572"/>
    <w:rsid w:val="008D456B"/>
    <w:rsid w:val="008D4C41"/>
    <w:rsid w:val="008D5CC8"/>
    <w:rsid w:val="008E10BB"/>
    <w:rsid w:val="008E16C2"/>
    <w:rsid w:val="008E2F4F"/>
    <w:rsid w:val="008E7DBE"/>
    <w:rsid w:val="008F2803"/>
    <w:rsid w:val="008F5885"/>
    <w:rsid w:val="008F5C29"/>
    <w:rsid w:val="008F6870"/>
    <w:rsid w:val="00900654"/>
    <w:rsid w:val="00906E6A"/>
    <w:rsid w:val="0091361B"/>
    <w:rsid w:val="009173FA"/>
    <w:rsid w:val="00917A4C"/>
    <w:rsid w:val="009248A3"/>
    <w:rsid w:val="00925015"/>
    <w:rsid w:val="00925118"/>
    <w:rsid w:val="00927496"/>
    <w:rsid w:val="009321BA"/>
    <w:rsid w:val="00934133"/>
    <w:rsid w:val="00934CE1"/>
    <w:rsid w:val="00934E08"/>
    <w:rsid w:val="0093557D"/>
    <w:rsid w:val="00936215"/>
    <w:rsid w:val="0093741B"/>
    <w:rsid w:val="00937D66"/>
    <w:rsid w:val="00941374"/>
    <w:rsid w:val="00941EAC"/>
    <w:rsid w:val="00942D95"/>
    <w:rsid w:val="00952D62"/>
    <w:rsid w:val="00960321"/>
    <w:rsid w:val="0096138B"/>
    <w:rsid w:val="00961706"/>
    <w:rsid w:val="009621EF"/>
    <w:rsid w:val="00967A4B"/>
    <w:rsid w:val="00967A88"/>
    <w:rsid w:val="0097582E"/>
    <w:rsid w:val="00984990"/>
    <w:rsid w:val="00985E96"/>
    <w:rsid w:val="00987CD8"/>
    <w:rsid w:val="00990065"/>
    <w:rsid w:val="00990C56"/>
    <w:rsid w:val="00990C9B"/>
    <w:rsid w:val="00992F9E"/>
    <w:rsid w:val="00993E59"/>
    <w:rsid w:val="00995BDB"/>
    <w:rsid w:val="009A2681"/>
    <w:rsid w:val="009A5CB1"/>
    <w:rsid w:val="009A75C0"/>
    <w:rsid w:val="009A7F75"/>
    <w:rsid w:val="009A7FD6"/>
    <w:rsid w:val="009B0372"/>
    <w:rsid w:val="009B2CDC"/>
    <w:rsid w:val="009B454A"/>
    <w:rsid w:val="009B4B47"/>
    <w:rsid w:val="009B5CC3"/>
    <w:rsid w:val="009B7560"/>
    <w:rsid w:val="009C0D4E"/>
    <w:rsid w:val="009C1A41"/>
    <w:rsid w:val="009C3B8B"/>
    <w:rsid w:val="009C6206"/>
    <w:rsid w:val="009C64A8"/>
    <w:rsid w:val="009D24A8"/>
    <w:rsid w:val="009D6743"/>
    <w:rsid w:val="009E12CA"/>
    <w:rsid w:val="009F1815"/>
    <w:rsid w:val="009F31EE"/>
    <w:rsid w:val="009F5F67"/>
    <w:rsid w:val="009F6242"/>
    <w:rsid w:val="00A0235F"/>
    <w:rsid w:val="00A05989"/>
    <w:rsid w:val="00A065FC"/>
    <w:rsid w:val="00A10798"/>
    <w:rsid w:val="00A1424D"/>
    <w:rsid w:val="00A14F90"/>
    <w:rsid w:val="00A162A4"/>
    <w:rsid w:val="00A25A97"/>
    <w:rsid w:val="00A33657"/>
    <w:rsid w:val="00A3367E"/>
    <w:rsid w:val="00A342A2"/>
    <w:rsid w:val="00A34FEF"/>
    <w:rsid w:val="00A352F6"/>
    <w:rsid w:val="00A356A6"/>
    <w:rsid w:val="00A37DA9"/>
    <w:rsid w:val="00A50C1A"/>
    <w:rsid w:val="00A51B61"/>
    <w:rsid w:val="00A52CCD"/>
    <w:rsid w:val="00A56FAC"/>
    <w:rsid w:val="00A60581"/>
    <w:rsid w:val="00A64C7B"/>
    <w:rsid w:val="00A65B68"/>
    <w:rsid w:val="00A75779"/>
    <w:rsid w:val="00A87846"/>
    <w:rsid w:val="00A91560"/>
    <w:rsid w:val="00A92F7C"/>
    <w:rsid w:val="00A95D4E"/>
    <w:rsid w:val="00A9696C"/>
    <w:rsid w:val="00A97627"/>
    <w:rsid w:val="00AA2A5D"/>
    <w:rsid w:val="00AA32DD"/>
    <w:rsid w:val="00AA5507"/>
    <w:rsid w:val="00AA5D38"/>
    <w:rsid w:val="00AA6ABC"/>
    <w:rsid w:val="00AA792C"/>
    <w:rsid w:val="00AB027B"/>
    <w:rsid w:val="00AB0A0F"/>
    <w:rsid w:val="00AB10C7"/>
    <w:rsid w:val="00AB5536"/>
    <w:rsid w:val="00AC0672"/>
    <w:rsid w:val="00AC0B81"/>
    <w:rsid w:val="00AC4B22"/>
    <w:rsid w:val="00AD1002"/>
    <w:rsid w:val="00AD16DD"/>
    <w:rsid w:val="00AD1BDE"/>
    <w:rsid w:val="00AD28ED"/>
    <w:rsid w:val="00AD2D65"/>
    <w:rsid w:val="00AE077B"/>
    <w:rsid w:val="00AE3530"/>
    <w:rsid w:val="00AE39FC"/>
    <w:rsid w:val="00AE5EDB"/>
    <w:rsid w:val="00AE770B"/>
    <w:rsid w:val="00AF07B6"/>
    <w:rsid w:val="00AF2242"/>
    <w:rsid w:val="00AF23EC"/>
    <w:rsid w:val="00AF34D4"/>
    <w:rsid w:val="00AF4C4A"/>
    <w:rsid w:val="00AF78BA"/>
    <w:rsid w:val="00B005D0"/>
    <w:rsid w:val="00B01CA7"/>
    <w:rsid w:val="00B03B8E"/>
    <w:rsid w:val="00B06E0E"/>
    <w:rsid w:val="00B100B5"/>
    <w:rsid w:val="00B11D00"/>
    <w:rsid w:val="00B121D2"/>
    <w:rsid w:val="00B20900"/>
    <w:rsid w:val="00B222F2"/>
    <w:rsid w:val="00B225AD"/>
    <w:rsid w:val="00B23EA8"/>
    <w:rsid w:val="00B242EF"/>
    <w:rsid w:val="00B27C79"/>
    <w:rsid w:val="00B3182F"/>
    <w:rsid w:val="00B3782B"/>
    <w:rsid w:val="00B42C99"/>
    <w:rsid w:val="00B431D8"/>
    <w:rsid w:val="00B44262"/>
    <w:rsid w:val="00B44B77"/>
    <w:rsid w:val="00B4579D"/>
    <w:rsid w:val="00B47D11"/>
    <w:rsid w:val="00B55E4B"/>
    <w:rsid w:val="00B5797D"/>
    <w:rsid w:val="00B61E74"/>
    <w:rsid w:val="00B64559"/>
    <w:rsid w:val="00B64F7F"/>
    <w:rsid w:val="00B67BDA"/>
    <w:rsid w:val="00B71988"/>
    <w:rsid w:val="00B806A3"/>
    <w:rsid w:val="00B8699C"/>
    <w:rsid w:val="00B87CED"/>
    <w:rsid w:val="00B902E4"/>
    <w:rsid w:val="00B920D9"/>
    <w:rsid w:val="00B9212A"/>
    <w:rsid w:val="00B92402"/>
    <w:rsid w:val="00B960E2"/>
    <w:rsid w:val="00BA3C47"/>
    <w:rsid w:val="00BA49D1"/>
    <w:rsid w:val="00BB0AC8"/>
    <w:rsid w:val="00BB151F"/>
    <w:rsid w:val="00BB4F66"/>
    <w:rsid w:val="00BB67DA"/>
    <w:rsid w:val="00BC28B7"/>
    <w:rsid w:val="00BC7349"/>
    <w:rsid w:val="00BD218D"/>
    <w:rsid w:val="00BD3F97"/>
    <w:rsid w:val="00BD47F7"/>
    <w:rsid w:val="00BD5B42"/>
    <w:rsid w:val="00BD6C79"/>
    <w:rsid w:val="00BD7DB2"/>
    <w:rsid w:val="00BE062E"/>
    <w:rsid w:val="00BE1AD8"/>
    <w:rsid w:val="00BE2469"/>
    <w:rsid w:val="00BE6F94"/>
    <w:rsid w:val="00BE7F43"/>
    <w:rsid w:val="00BF0FFC"/>
    <w:rsid w:val="00BF26B9"/>
    <w:rsid w:val="00BF5698"/>
    <w:rsid w:val="00C03C6D"/>
    <w:rsid w:val="00C10062"/>
    <w:rsid w:val="00C14A4C"/>
    <w:rsid w:val="00C21831"/>
    <w:rsid w:val="00C22BAE"/>
    <w:rsid w:val="00C233E0"/>
    <w:rsid w:val="00C23D8A"/>
    <w:rsid w:val="00C30CDB"/>
    <w:rsid w:val="00C31300"/>
    <w:rsid w:val="00C33B0C"/>
    <w:rsid w:val="00C3469B"/>
    <w:rsid w:val="00C3626B"/>
    <w:rsid w:val="00C41805"/>
    <w:rsid w:val="00C41EA5"/>
    <w:rsid w:val="00C44E49"/>
    <w:rsid w:val="00C45ED5"/>
    <w:rsid w:val="00C4712A"/>
    <w:rsid w:val="00C50285"/>
    <w:rsid w:val="00C50B03"/>
    <w:rsid w:val="00C5126B"/>
    <w:rsid w:val="00C51E63"/>
    <w:rsid w:val="00C54F1E"/>
    <w:rsid w:val="00C6586D"/>
    <w:rsid w:val="00C66819"/>
    <w:rsid w:val="00C72397"/>
    <w:rsid w:val="00C7424C"/>
    <w:rsid w:val="00C80056"/>
    <w:rsid w:val="00C846F1"/>
    <w:rsid w:val="00C86973"/>
    <w:rsid w:val="00C901D9"/>
    <w:rsid w:val="00C91C67"/>
    <w:rsid w:val="00C91D28"/>
    <w:rsid w:val="00C91E73"/>
    <w:rsid w:val="00C922A1"/>
    <w:rsid w:val="00C932E8"/>
    <w:rsid w:val="00C93DC9"/>
    <w:rsid w:val="00C9502D"/>
    <w:rsid w:val="00CA40DB"/>
    <w:rsid w:val="00CA77B4"/>
    <w:rsid w:val="00CB6E26"/>
    <w:rsid w:val="00CC6F1C"/>
    <w:rsid w:val="00CD2776"/>
    <w:rsid w:val="00CD27B7"/>
    <w:rsid w:val="00CD2C5E"/>
    <w:rsid w:val="00CD6E86"/>
    <w:rsid w:val="00CD72A1"/>
    <w:rsid w:val="00CE252D"/>
    <w:rsid w:val="00CE4BE0"/>
    <w:rsid w:val="00CE6F49"/>
    <w:rsid w:val="00CE719D"/>
    <w:rsid w:val="00CF0D39"/>
    <w:rsid w:val="00D049A5"/>
    <w:rsid w:val="00D06472"/>
    <w:rsid w:val="00D0665D"/>
    <w:rsid w:val="00D07335"/>
    <w:rsid w:val="00D1106F"/>
    <w:rsid w:val="00D1295F"/>
    <w:rsid w:val="00D13268"/>
    <w:rsid w:val="00D13E38"/>
    <w:rsid w:val="00D1700F"/>
    <w:rsid w:val="00D22228"/>
    <w:rsid w:val="00D2287A"/>
    <w:rsid w:val="00D25340"/>
    <w:rsid w:val="00D26AF7"/>
    <w:rsid w:val="00D4069C"/>
    <w:rsid w:val="00D51B50"/>
    <w:rsid w:val="00D526BC"/>
    <w:rsid w:val="00D54A26"/>
    <w:rsid w:val="00D567DC"/>
    <w:rsid w:val="00D57658"/>
    <w:rsid w:val="00D57709"/>
    <w:rsid w:val="00D57F42"/>
    <w:rsid w:val="00D63F3E"/>
    <w:rsid w:val="00D65370"/>
    <w:rsid w:val="00D7295B"/>
    <w:rsid w:val="00D748C5"/>
    <w:rsid w:val="00D80C25"/>
    <w:rsid w:val="00D81CAE"/>
    <w:rsid w:val="00D82544"/>
    <w:rsid w:val="00D86551"/>
    <w:rsid w:val="00D9046D"/>
    <w:rsid w:val="00D91D2F"/>
    <w:rsid w:val="00D91D4E"/>
    <w:rsid w:val="00D93039"/>
    <w:rsid w:val="00D93642"/>
    <w:rsid w:val="00D976DA"/>
    <w:rsid w:val="00DA30EE"/>
    <w:rsid w:val="00DA3491"/>
    <w:rsid w:val="00DB080F"/>
    <w:rsid w:val="00DB23B7"/>
    <w:rsid w:val="00DB6BFD"/>
    <w:rsid w:val="00DC0174"/>
    <w:rsid w:val="00DC078B"/>
    <w:rsid w:val="00DC2332"/>
    <w:rsid w:val="00DC2467"/>
    <w:rsid w:val="00DC4A01"/>
    <w:rsid w:val="00DC5902"/>
    <w:rsid w:val="00DD0EFC"/>
    <w:rsid w:val="00DD2D2D"/>
    <w:rsid w:val="00DD466A"/>
    <w:rsid w:val="00DD49F1"/>
    <w:rsid w:val="00DD66FD"/>
    <w:rsid w:val="00DD7E78"/>
    <w:rsid w:val="00DE4D48"/>
    <w:rsid w:val="00DF29D8"/>
    <w:rsid w:val="00DF3513"/>
    <w:rsid w:val="00DF4489"/>
    <w:rsid w:val="00DF47D0"/>
    <w:rsid w:val="00E00660"/>
    <w:rsid w:val="00E07141"/>
    <w:rsid w:val="00E073F6"/>
    <w:rsid w:val="00E12571"/>
    <w:rsid w:val="00E12EA7"/>
    <w:rsid w:val="00E2043E"/>
    <w:rsid w:val="00E21B04"/>
    <w:rsid w:val="00E23735"/>
    <w:rsid w:val="00E24947"/>
    <w:rsid w:val="00E25B5F"/>
    <w:rsid w:val="00E35407"/>
    <w:rsid w:val="00E36C8A"/>
    <w:rsid w:val="00E37BD6"/>
    <w:rsid w:val="00E40842"/>
    <w:rsid w:val="00E41183"/>
    <w:rsid w:val="00E454F4"/>
    <w:rsid w:val="00E53A51"/>
    <w:rsid w:val="00E548AE"/>
    <w:rsid w:val="00E5532D"/>
    <w:rsid w:val="00E55352"/>
    <w:rsid w:val="00E567C2"/>
    <w:rsid w:val="00E64450"/>
    <w:rsid w:val="00E67AFB"/>
    <w:rsid w:val="00E70B90"/>
    <w:rsid w:val="00E72CBB"/>
    <w:rsid w:val="00E738C1"/>
    <w:rsid w:val="00E741CC"/>
    <w:rsid w:val="00E74449"/>
    <w:rsid w:val="00E81617"/>
    <w:rsid w:val="00E86CA5"/>
    <w:rsid w:val="00E87822"/>
    <w:rsid w:val="00E938D5"/>
    <w:rsid w:val="00E950C5"/>
    <w:rsid w:val="00EA0BDF"/>
    <w:rsid w:val="00EA198E"/>
    <w:rsid w:val="00EA6474"/>
    <w:rsid w:val="00EA72A5"/>
    <w:rsid w:val="00EA7B18"/>
    <w:rsid w:val="00EB07BD"/>
    <w:rsid w:val="00EB1F7D"/>
    <w:rsid w:val="00EB22B8"/>
    <w:rsid w:val="00EB2EE9"/>
    <w:rsid w:val="00EB35ED"/>
    <w:rsid w:val="00EB5069"/>
    <w:rsid w:val="00EB6446"/>
    <w:rsid w:val="00EB67FA"/>
    <w:rsid w:val="00EB717B"/>
    <w:rsid w:val="00EC11EE"/>
    <w:rsid w:val="00EC1DF9"/>
    <w:rsid w:val="00EC41E3"/>
    <w:rsid w:val="00EC6217"/>
    <w:rsid w:val="00EC6581"/>
    <w:rsid w:val="00ED1C9E"/>
    <w:rsid w:val="00ED63FA"/>
    <w:rsid w:val="00ED71D4"/>
    <w:rsid w:val="00EE33FA"/>
    <w:rsid w:val="00EE55F8"/>
    <w:rsid w:val="00EF05D7"/>
    <w:rsid w:val="00EF1163"/>
    <w:rsid w:val="00EF1FC7"/>
    <w:rsid w:val="00EF2598"/>
    <w:rsid w:val="00EF58D7"/>
    <w:rsid w:val="00EF7350"/>
    <w:rsid w:val="00F03E95"/>
    <w:rsid w:val="00F07C64"/>
    <w:rsid w:val="00F12EEE"/>
    <w:rsid w:val="00F20CF2"/>
    <w:rsid w:val="00F20F59"/>
    <w:rsid w:val="00F22375"/>
    <w:rsid w:val="00F340B3"/>
    <w:rsid w:val="00F35190"/>
    <w:rsid w:val="00F35598"/>
    <w:rsid w:val="00F36609"/>
    <w:rsid w:val="00F36C4D"/>
    <w:rsid w:val="00F3753A"/>
    <w:rsid w:val="00F41315"/>
    <w:rsid w:val="00F4385A"/>
    <w:rsid w:val="00F47A14"/>
    <w:rsid w:val="00F502DC"/>
    <w:rsid w:val="00F51717"/>
    <w:rsid w:val="00F552E2"/>
    <w:rsid w:val="00F5645A"/>
    <w:rsid w:val="00F60207"/>
    <w:rsid w:val="00F63236"/>
    <w:rsid w:val="00F6341D"/>
    <w:rsid w:val="00F635C1"/>
    <w:rsid w:val="00F65F7C"/>
    <w:rsid w:val="00F66992"/>
    <w:rsid w:val="00F678C5"/>
    <w:rsid w:val="00F67DE8"/>
    <w:rsid w:val="00F7317C"/>
    <w:rsid w:val="00F74C14"/>
    <w:rsid w:val="00F760A2"/>
    <w:rsid w:val="00F77DC6"/>
    <w:rsid w:val="00F8214D"/>
    <w:rsid w:val="00F85E9D"/>
    <w:rsid w:val="00F877EF"/>
    <w:rsid w:val="00F97D5F"/>
    <w:rsid w:val="00FA1067"/>
    <w:rsid w:val="00FA2C22"/>
    <w:rsid w:val="00FA6EF0"/>
    <w:rsid w:val="00FA75B1"/>
    <w:rsid w:val="00FB0124"/>
    <w:rsid w:val="00FB2212"/>
    <w:rsid w:val="00FB3571"/>
    <w:rsid w:val="00FB3D85"/>
    <w:rsid w:val="00FC133E"/>
    <w:rsid w:val="00FC2B34"/>
    <w:rsid w:val="00FC4E23"/>
    <w:rsid w:val="00FC5323"/>
    <w:rsid w:val="00FD1790"/>
    <w:rsid w:val="00FD1C63"/>
    <w:rsid w:val="00FD34AE"/>
    <w:rsid w:val="00FD473D"/>
    <w:rsid w:val="00FD5225"/>
    <w:rsid w:val="00FE054F"/>
    <w:rsid w:val="00FE5AF4"/>
    <w:rsid w:val="00FE6734"/>
    <w:rsid w:val="00FE73FA"/>
    <w:rsid w:val="00FE78EF"/>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Heading3">
    <w:name w:val="heading 3"/>
    <w:basedOn w:val="Normal"/>
    <w:next w:val="Normal"/>
    <w:link w:val="Heading3Char"/>
    <w:unhideWhenUsed/>
    <w:qFormat/>
    <w:pPr>
      <w:keepNext/>
      <w:spacing w:before="240" w:after="60"/>
      <w:outlineLvl w:val="2"/>
    </w:pPr>
    <w:rPr>
      <w:rFonts w:ascii="Calibri Light" w:hAnsi="Calibri Light"/>
      <w:b/>
      <w:bCs/>
      <w:sz w:val="26"/>
      <w:szCs w:val="26"/>
    </w:rPr>
  </w:style>
  <w:style w:type="paragraph" w:styleId="Heading4">
    <w:name w:val="heading 4"/>
    <w:basedOn w:val="Normal"/>
    <w:next w:val="Normal"/>
    <w:link w:val="Heading4Char"/>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qFormat/>
  </w:style>
  <w:style w:type="paragraph" w:styleId="List2">
    <w:name w:val="List 2"/>
    <w:basedOn w:val="Normal"/>
    <w:qFormat/>
    <w:pPr>
      <w:ind w:left="566" w:hanging="283"/>
      <w:contextualSpacing/>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rPr>
      <w:rFonts w:ascii="Times New Roman" w:eastAsia="SimSu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paragraph" w:customStyle="1" w:styleId="Proposal">
    <w:name w:val="Proposal"/>
    <w:basedOn w:val="Normal"/>
    <w:link w:val="ProposalChar"/>
    <w:qFormat/>
    <w:pPr>
      <w:tabs>
        <w:tab w:val="left" w:pos="1701"/>
      </w:tabs>
      <w:spacing w:after="120"/>
      <w:jc w:val="both"/>
    </w:pPr>
    <w:rPr>
      <w:rFonts w:ascii="Arial" w:eastAsia="SimSun" w:hAnsi="Arial"/>
      <w:b/>
      <w:bCs/>
      <w:lang w:eastAsia="zh-CN"/>
    </w:rPr>
  </w:style>
  <w:style w:type="character" w:customStyle="1" w:styleId="HeaderChar">
    <w:name w:val="Header Char"/>
    <w:basedOn w:val="DefaultParagraphFont"/>
    <w:link w:val="Header"/>
    <w:qFormat/>
    <w:rPr>
      <w:sz w:val="18"/>
      <w:szCs w:val="18"/>
    </w:rPr>
  </w:style>
  <w:style w:type="character" w:customStyle="1" w:styleId="FooterChar">
    <w:name w:val="Footer Char"/>
    <w:basedOn w:val="DefaultParagraphFont"/>
    <w:link w:val="Footer"/>
    <w:uiPriority w:val="99"/>
    <w:qFormat/>
    <w:rPr>
      <w:sz w:val="18"/>
      <w:szCs w:val="18"/>
    </w:rPr>
  </w:style>
  <w:style w:type="paragraph" w:customStyle="1" w:styleId="EmailDiscussion">
    <w:name w:val="EmailDiscussion"/>
    <w:basedOn w:val="Normal"/>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Normal"/>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Heading1Char">
    <w:name w:val="Heading 1 Char"/>
    <w:basedOn w:val="DefaultParagraphFont"/>
    <w:link w:val="Heading1"/>
    <w:qFormat/>
    <w:rPr>
      <w:rFonts w:ascii="Arial" w:eastAsia="Times New Roman" w:hAnsi="Arial" w:cs="Times New Roman"/>
      <w:kern w:val="0"/>
      <w:sz w:val="36"/>
      <w:szCs w:val="20"/>
      <w:lang w:val="en-GB" w:eastAsia="en-US"/>
    </w:rPr>
  </w:style>
  <w:style w:type="character" w:customStyle="1" w:styleId="Heading2Char">
    <w:name w:val="Heading 2 Char"/>
    <w:basedOn w:val="DefaultParagraphFont"/>
    <w:link w:val="Heading2"/>
    <w:uiPriority w:val="9"/>
    <w:qFormat/>
    <w:rPr>
      <w:rFonts w:ascii="Calibri Light" w:eastAsia="Times New Roman" w:hAnsi="Calibri Light" w:cs="Times New Roman"/>
      <w:b/>
      <w:bCs/>
      <w:iCs/>
      <w:kern w:val="0"/>
      <w:sz w:val="28"/>
      <w:szCs w:val="28"/>
      <w:lang w:val="en-GB" w:eastAsia="en-US"/>
    </w:rPr>
  </w:style>
  <w:style w:type="character" w:customStyle="1" w:styleId="Heading3Char">
    <w:name w:val="Heading 3 Char"/>
    <w:basedOn w:val="DefaultParagraphFont"/>
    <w:link w:val="Heading3"/>
    <w:qFormat/>
    <w:rPr>
      <w:rFonts w:ascii="Calibri Light" w:eastAsia="Times New Roman" w:hAnsi="Calibri Light" w:cs="Times New Roman"/>
      <w:b/>
      <w:bCs/>
      <w:kern w:val="0"/>
      <w:sz w:val="26"/>
      <w:szCs w:val="26"/>
      <w:lang w:val="en-GB" w:eastAsia="en-US"/>
    </w:rPr>
  </w:style>
  <w:style w:type="character" w:customStyle="1" w:styleId="Heading4Char">
    <w:name w:val="Heading 4 Char"/>
    <w:basedOn w:val="DefaultParagraphFont"/>
    <w:link w:val="Heading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Normal"/>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Normal"/>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DefaultParagraphFont"/>
    <w:qFormat/>
    <w:rPr>
      <w:rFonts w:ascii="Segoe UI" w:hAnsi="Segoe UI" w:cs="Segoe UI" w:hint="default"/>
      <w:sz w:val="18"/>
      <w:szCs w:val="18"/>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Normal"/>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Normal"/>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ListParagraph">
    <w:name w:val="List Paragraph"/>
    <w:basedOn w:val="Normal"/>
    <w:link w:val="ListParagraphChar"/>
    <w:uiPriority w:val="34"/>
    <w:qFormat/>
    <w:pPr>
      <w:overflowPunct/>
      <w:autoSpaceDE/>
      <w:autoSpaceDN/>
      <w:adjustRightInd/>
      <w:spacing w:after="0"/>
      <w:ind w:firstLine="420"/>
      <w:jc w:val="both"/>
      <w:textAlignment w:val="auto"/>
    </w:pPr>
    <w:rPr>
      <w:rFonts w:ascii="DengXian" w:eastAsia="DengXian" w:hAnsi="DengXian" w:cs="SimSun"/>
      <w:sz w:val="21"/>
      <w:szCs w:val="21"/>
      <w:lang w:val="en-US" w:eastAsia="zh-CN"/>
    </w:rPr>
  </w:style>
  <w:style w:type="character" w:customStyle="1" w:styleId="ListParagraphChar">
    <w:name w:val="List Paragraph Char"/>
    <w:link w:val="ListParagraph"/>
    <w:uiPriority w:val="34"/>
    <w:qFormat/>
    <w:locked/>
    <w:rPr>
      <w:rFonts w:ascii="DengXian" w:eastAsia="DengXian" w:hAnsi="DengXian" w:cs="SimSun"/>
      <w:sz w:val="21"/>
      <w:szCs w:val="21"/>
    </w:rPr>
  </w:style>
  <w:style w:type="character" w:customStyle="1" w:styleId="ProposalChar">
    <w:name w:val="Proposal Char"/>
    <w:link w:val="Proposal"/>
    <w:qFormat/>
    <w:rPr>
      <w:rFonts w:ascii="Arial" w:eastAsia="SimSun" w:hAnsi="Arial" w:cs="Times New Roman"/>
      <w:b/>
      <w:bCs/>
      <w:lang w:val="en-GB"/>
    </w:rPr>
  </w:style>
  <w:style w:type="character" w:customStyle="1" w:styleId="BalloonTextChar">
    <w:name w:val="Balloon Text Char"/>
    <w:basedOn w:val="DefaultParagraphFont"/>
    <w:link w:val="BalloonText"/>
    <w:uiPriority w:val="99"/>
    <w:semiHidden/>
    <w:qFormat/>
    <w:rPr>
      <w:rFonts w:ascii="Times New Roman" w:eastAsia="Times New Roman" w:hAnsi="Times New Roman" w:cs="Times New Roman"/>
      <w:sz w:val="18"/>
      <w:szCs w:val="18"/>
      <w:lang w:val="en-GB" w:eastAsia="en-US"/>
    </w:rPr>
  </w:style>
  <w:style w:type="character" w:customStyle="1" w:styleId="CommentTextChar">
    <w:name w:val="Comment Text Char"/>
    <w:basedOn w:val="DefaultParagraphFont"/>
    <w:link w:val="CommentText"/>
    <w:uiPriority w:val="99"/>
    <w:semiHidden/>
    <w:qFormat/>
    <w:rPr>
      <w:rFonts w:ascii="Times New Roman" w:eastAsia="Times New Roman" w:hAnsi="Times New Roman" w:cs="Times New Roman"/>
      <w:lang w:val="en-GB" w:eastAsia="en-US"/>
    </w:rPr>
  </w:style>
  <w:style w:type="character" w:customStyle="1" w:styleId="CommentSubjectChar">
    <w:name w:val="Comment Subject Char"/>
    <w:basedOn w:val="CommentTextChar"/>
    <w:link w:val="CommentSubject"/>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List"/>
    <w:link w:val="B1Char1"/>
    <w:qFormat/>
    <w:pPr>
      <w:ind w:left="568" w:firstLineChars="0" w:hanging="284"/>
      <w:contextualSpacing w:val="0"/>
      <w:textAlignment w:val="auto"/>
    </w:pPr>
    <w:rPr>
      <w:lang w:val="en-US" w:eastAsia="zh-CN"/>
    </w:rPr>
  </w:style>
  <w:style w:type="paragraph" w:customStyle="1" w:styleId="B2">
    <w:name w:val="B2"/>
    <w:basedOn w:val="List2"/>
    <w:qFormat/>
    <w:pPr>
      <w:ind w:left="851" w:hanging="284"/>
      <w:contextualSpacing w:val="0"/>
    </w:pPr>
  </w:style>
  <w:style w:type="character" w:styleId="UnresolvedMention">
    <w:name w:val="Unresolved Mention"/>
    <w:basedOn w:val="DefaultParagraphFont"/>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BC4738-7A12-40BC-96F4-7790B9062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5</Pages>
  <Words>9948</Words>
  <Characters>56704</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MediaTek Inc.</cp:lastModifiedBy>
  <cp:revision>2</cp:revision>
  <dcterms:created xsi:type="dcterms:W3CDTF">2023-10-30T17:30:00Z</dcterms:created>
  <dcterms:modified xsi:type="dcterms:W3CDTF">2023-10-30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30T17:10:4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6ee79289-60ad-4774-bae9-4e21ce903391</vt:lpwstr>
  </property>
  <property fmtid="{D5CDD505-2E9C-101B-9397-08002B2CF9AE}" pid="16" name="MSIP_Label_83bcef13-7cac-433f-ba1d-47a323951816_ContentBits">
    <vt:lpwstr>0</vt:lpwstr>
  </property>
</Properties>
</file>